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9B7C20" w14:textId="0263D24A" w:rsidR="00085566" w:rsidRDefault="00FE6AAF" w:rsidP="003474D6">
      <w:pPr>
        <w:jc w:val="center"/>
      </w:pPr>
      <w:r>
        <w:rPr>
          <w:rFonts w:hint="eastAsia"/>
          <w:noProof/>
        </w:rPr>
        <w:drawing>
          <wp:inline distT="0" distB="0" distL="0" distR="0" wp14:anchorId="0C42211B" wp14:editId="4D186B71">
            <wp:extent cx="2730500" cy="561975"/>
            <wp:effectExtent l="0" t="0" r="0" b="0"/>
            <wp:docPr id="94" name="图片 5" descr="文本&#10;&#10;描述已自动生成"/>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4" name="图片 5" descr="文本&#10;&#10;描述已自动生成"/>
                    <pic:cNvPicPr>
                      <a:picLocks/>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2730500" cy="561975"/>
                    </a:xfrm>
                    <a:prstGeom prst="rect">
                      <a:avLst/>
                    </a:prstGeom>
                    <a:noFill/>
                    <a:ln>
                      <a:noFill/>
                    </a:ln>
                  </pic:spPr>
                </pic:pic>
              </a:graphicData>
            </a:graphic>
          </wp:inline>
        </w:drawing>
      </w:r>
    </w:p>
    <w:p w14:paraId="4A8706B9" w14:textId="15BDF4CB" w:rsidR="00FE6AAF" w:rsidRDefault="00FE6AAF" w:rsidP="003474D6"/>
    <w:p w14:paraId="3364D116" w14:textId="6A3E2AFA" w:rsidR="00FE6AAF" w:rsidRDefault="00FE6AAF" w:rsidP="003474D6">
      <w:pPr>
        <w:jc w:val="center"/>
      </w:pPr>
      <w:r w:rsidRPr="00814DC5">
        <w:rPr>
          <w:rFonts w:hint="eastAsia"/>
        </w:rPr>
        <w:t>水下图像增强</w:t>
      </w:r>
      <w:r>
        <w:rPr>
          <w:rFonts w:hint="eastAsia"/>
        </w:rPr>
        <w:t>与重构</w:t>
      </w:r>
      <w:r w:rsidRPr="00814DC5">
        <w:rPr>
          <w:rFonts w:hint="eastAsia"/>
        </w:rPr>
        <w:t>技术研究及应用</w:t>
      </w:r>
    </w:p>
    <w:p w14:paraId="19C55A27" w14:textId="77777777" w:rsidR="00FE6AAF" w:rsidRDefault="00FE6AAF" w:rsidP="003474D6"/>
    <w:p w14:paraId="65E175F6" w14:textId="157738A9" w:rsidR="00FE6AAF" w:rsidRDefault="00FE6AAF" w:rsidP="003474D6">
      <w:pPr>
        <w:sectPr w:rsidR="00FE6AAF">
          <w:pgSz w:w="11906" w:h="16838"/>
          <w:pgMar w:top="1440" w:right="1800" w:bottom="1440" w:left="1800" w:header="851" w:footer="992" w:gutter="0"/>
          <w:cols w:space="425"/>
          <w:docGrid w:type="lines" w:linePitch="312"/>
        </w:sectPr>
      </w:pPr>
    </w:p>
    <w:p w14:paraId="44FD5ADB" w14:textId="22A59431" w:rsidR="00335E49" w:rsidRDefault="00FE6AAF" w:rsidP="003474D6">
      <w:pPr>
        <w:ind w:firstLineChars="200" w:firstLine="420"/>
      </w:pPr>
      <w:r>
        <w:rPr>
          <w:rFonts w:hint="eastAsia"/>
        </w:rPr>
        <w:lastRenderedPageBreak/>
        <w:t>摘要</w:t>
      </w:r>
      <w:r w:rsidR="00FA1D85">
        <w:rPr>
          <w:rFonts w:hint="eastAsia"/>
        </w:rPr>
        <w:t>：</w:t>
      </w:r>
      <w:r w:rsidR="00F71B0A">
        <w:rPr>
          <w:rFonts w:hint="eastAsia"/>
        </w:rPr>
        <w:t>基于自然光</w:t>
      </w:r>
      <w:r w:rsidR="009F1E01">
        <w:rPr>
          <w:rFonts w:hint="eastAsia"/>
        </w:rPr>
        <w:t>拍摄的水下图像</w:t>
      </w:r>
      <w:r w:rsidR="00F71B0A">
        <w:rPr>
          <w:rFonts w:hint="eastAsia"/>
        </w:rPr>
        <w:t>由于</w:t>
      </w:r>
      <w:r w:rsidR="006D71ED">
        <w:rPr>
          <w:rFonts w:hint="eastAsia"/>
        </w:rPr>
        <w:t>受</w:t>
      </w:r>
      <w:r w:rsidR="009F1E01">
        <w:rPr>
          <w:rFonts w:hint="eastAsia"/>
        </w:rPr>
        <w:t>拍摄时</w:t>
      </w:r>
      <w:r w:rsidR="00F71B0A">
        <w:rPr>
          <w:rFonts w:hint="eastAsia"/>
        </w:rPr>
        <w:t>环境中诸多因素的影响，</w:t>
      </w:r>
      <w:r w:rsidR="009F1E01">
        <w:rPr>
          <w:rFonts w:hint="eastAsia"/>
        </w:rPr>
        <w:t>不可避免的出现程度各异</w:t>
      </w:r>
      <w:r w:rsidR="00F71B0A">
        <w:rPr>
          <w:rFonts w:hint="eastAsia"/>
        </w:rPr>
        <w:t>对比度与色彩失真的现象，进一步导致图像清晰度不足、</w:t>
      </w:r>
      <w:r w:rsidR="009F1E01">
        <w:rPr>
          <w:rFonts w:hint="eastAsia"/>
        </w:rPr>
        <w:t>图像价值密度降低、</w:t>
      </w:r>
      <w:r w:rsidR="00A77FAF">
        <w:rPr>
          <w:rFonts w:hint="eastAsia"/>
        </w:rPr>
        <w:t>图像分析难度提升等问题，这对以提高水下图像质量的图像增强技术提出了具有现实意义的需求。基于此，本研究围绕水下图像清晰化处理为核心研究内容，</w:t>
      </w:r>
      <w:r w:rsidR="00A77FAF" w:rsidRPr="007B4CEC">
        <w:rPr>
          <w:rFonts w:hint="eastAsia"/>
          <w:color w:val="000000" w:themeColor="text1"/>
        </w:rPr>
        <w:t>构建了基于数学形态学的</w:t>
      </w:r>
      <w:r w:rsidR="007B4CEC">
        <w:rPr>
          <w:rFonts w:hint="eastAsia"/>
          <w:color w:val="000000" w:themeColor="text1"/>
        </w:rPr>
        <w:t>水下图像</w:t>
      </w:r>
      <w:r w:rsidR="00A77FAF" w:rsidRPr="007B4CEC">
        <w:rPr>
          <w:rFonts w:hint="eastAsia"/>
          <w:color w:val="000000" w:themeColor="text1"/>
        </w:rPr>
        <w:t>暗通道提取算法</w:t>
      </w:r>
      <w:r w:rsidR="00335E49" w:rsidRPr="00645BFD">
        <w:rPr>
          <w:rFonts w:hint="eastAsia"/>
          <w:color w:val="FF0000"/>
        </w:rPr>
        <w:t>、基于RGB-Lab空间融合的水下图像颜色修正算法、基于改进暗通道的水下图像</w:t>
      </w:r>
      <w:r w:rsidR="00807943" w:rsidRPr="00645BFD">
        <w:rPr>
          <w:rFonts w:hint="eastAsia"/>
          <w:color w:val="FF0000"/>
        </w:rPr>
        <w:t>对比度</w:t>
      </w:r>
      <w:r w:rsidR="00335E49" w:rsidRPr="00645BFD">
        <w:rPr>
          <w:rFonts w:hint="eastAsia"/>
          <w:color w:val="FF0000"/>
        </w:rPr>
        <w:t>增强算法</w:t>
      </w:r>
      <w:r w:rsidR="00FB21CD">
        <w:rPr>
          <w:rFonts w:hint="eastAsia"/>
        </w:rPr>
        <w:t>，实现了在多种评判标准下水下图像的有效增强。</w:t>
      </w:r>
    </w:p>
    <w:p w14:paraId="35CCDD73" w14:textId="2915DAD0" w:rsidR="00FB21CD" w:rsidRDefault="00FB21CD" w:rsidP="003474D6">
      <w:pPr>
        <w:ind w:firstLineChars="200" w:firstLine="420"/>
      </w:pPr>
      <w:r>
        <w:rPr>
          <w:rFonts w:hint="eastAsia"/>
        </w:rPr>
        <w:t>本研究主要研究工作包括：</w:t>
      </w:r>
    </w:p>
    <w:p w14:paraId="4678263E" w14:textId="3AA4D319" w:rsidR="00FB21CD" w:rsidRPr="007B4CEC" w:rsidRDefault="00FB21CD" w:rsidP="003474D6">
      <w:pPr>
        <w:ind w:firstLineChars="200" w:firstLine="420"/>
        <w:rPr>
          <w:color w:val="000000" w:themeColor="text1"/>
        </w:rPr>
      </w:pPr>
      <w:r w:rsidRPr="007B4CEC">
        <w:rPr>
          <w:rFonts w:hint="eastAsia"/>
          <w:color w:val="000000" w:themeColor="text1"/>
        </w:rPr>
        <w:t>（1）</w:t>
      </w:r>
      <w:r w:rsidR="0006630D" w:rsidRPr="007B4CEC">
        <w:rPr>
          <w:rFonts w:hint="eastAsia"/>
          <w:color w:val="000000" w:themeColor="text1"/>
        </w:rPr>
        <w:t>针对传统暗通道提取方法中亮度和广度分布估计不恰当导致的清晰度提升不足的问题，提出了一种基于数学形态学的</w:t>
      </w:r>
      <w:r w:rsidR="007B4CEC">
        <w:rPr>
          <w:rFonts w:hint="eastAsia"/>
          <w:color w:val="000000" w:themeColor="text1"/>
        </w:rPr>
        <w:t>水下图像</w:t>
      </w:r>
      <w:r w:rsidR="0006630D" w:rsidRPr="007B4CEC">
        <w:rPr>
          <w:rFonts w:hint="eastAsia"/>
          <w:color w:val="000000" w:themeColor="text1"/>
        </w:rPr>
        <w:t>暗通道提取算法。利用数学形态学中的结构元素，准确地提取图像RGB三通道的突出特征点分布区，根据分布图得到RGB三通道的增强参数，</w:t>
      </w:r>
      <w:r w:rsidR="00807943" w:rsidRPr="007B4CEC">
        <w:rPr>
          <w:rFonts w:hint="eastAsia"/>
          <w:color w:val="000000" w:themeColor="text1"/>
        </w:rPr>
        <w:t>进而</w:t>
      </w:r>
      <w:r w:rsidR="0006630D" w:rsidRPr="007B4CEC">
        <w:rPr>
          <w:rFonts w:hint="eastAsia"/>
          <w:color w:val="000000" w:themeColor="text1"/>
        </w:rPr>
        <w:t>提取出图像暗通道。</w:t>
      </w:r>
    </w:p>
    <w:p w14:paraId="61435349" w14:textId="24144AF5" w:rsidR="00FB21CD" w:rsidRPr="00645BFD" w:rsidRDefault="00FB21CD" w:rsidP="003474D6">
      <w:pPr>
        <w:ind w:firstLineChars="200" w:firstLine="420"/>
        <w:rPr>
          <w:color w:val="FF0000"/>
        </w:rPr>
      </w:pPr>
      <w:r w:rsidRPr="00645BFD">
        <w:rPr>
          <w:rFonts w:hint="eastAsia"/>
          <w:color w:val="FF0000"/>
        </w:rPr>
        <w:t>（</w:t>
      </w:r>
      <w:r w:rsidR="0006630D" w:rsidRPr="00645BFD">
        <w:rPr>
          <w:rFonts w:hint="eastAsia"/>
          <w:color w:val="FF0000"/>
        </w:rPr>
        <w:t>2</w:t>
      </w:r>
      <w:r w:rsidRPr="00645BFD">
        <w:rPr>
          <w:rFonts w:hint="eastAsia"/>
          <w:color w:val="FF0000"/>
        </w:rPr>
        <w:t>）</w:t>
      </w:r>
      <w:r w:rsidR="0006630D" w:rsidRPr="00645BFD">
        <w:rPr>
          <w:rFonts w:hint="eastAsia"/>
          <w:color w:val="FF0000"/>
        </w:rPr>
        <w:t>针对色彩偏差较大</w:t>
      </w:r>
      <w:r w:rsidR="00B91226" w:rsidRPr="00645BFD">
        <w:rPr>
          <w:rFonts w:hint="eastAsia"/>
          <w:color w:val="FF0000"/>
        </w:rPr>
        <w:t>的</w:t>
      </w:r>
      <w:r w:rsidR="0006630D" w:rsidRPr="00645BFD">
        <w:rPr>
          <w:rFonts w:hint="eastAsia"/>
          <w:color w:val="FF0000"/>
        </w:rPr>
        <w:t>水下图像的失真问题，提出了一种基于RGB</w:t>
      </w:r>
      <w:r w:rsidR="0006630D" w:rsidRPr="00645BFD">
        <w:rPr>
          <w:color w:val="FF0000"/>
        </w:rPr>
        <w:t>-</w:t>
      </w:r>
      <w:r w:rsidR="0006630D" w:rsidRPr="00645BFD">
        <w:rPr>
          <w:rFonts w:hint="eastAsia"/>
          <w:color w:val="FF0000"/>
        </w:rPr>
        <w:t>Lab空间融合的水下图像</w:t>
      </w:r>
      <w:r w:rsidR="00497CA0" w:rsidRPr="00645BFD">
        <w:rPr>
          <w:rFonts w:hint="eastAsia"/>
          <w:color w:val="FF0000"/>
        </w:rPr>
        <w:t>色彩</w:t>
      </w:r>
      <w:r w:rsidR="0006630D" w:rsidRPr="00645BFD">
        <w:rPr>
          <w:rFonts w:hint="eastAsia"/>
          <w:color w:val="FF0000"/>
        </w:rPr>
        <w:t>修正算法。</w:t>
      </w:r>
      <w:r w:rsidR="00664938" w:rsidRPr="00645BFD">
        <w:rPr>
          <w:rFonts w:hint="eastAsia"/>
          <w:color w:val="FF0000"/>
        </w:rPr>
        <w:t>在矩阵基础上实现RGB色彩空间向Lab色彩空间的转换，利用清晰图像Lab通道的统计特性对水下图像进校正处理</w:t>
      </w:r>
      <w:r w:rsidR="00FB5915" w:rsidRPr="00645BFD">
        <w:rPr>
          <w:rFonts w:hint="eastAsia"/>
          <w:color w:val="FF0000"/>
        </w:rPr>
        <w:t>，并通过</w:t>
      </w:r>
      <w:r w:rsidR="00B91226" w:rsidRPr="00645BFD">
        <w:rPr>
          <w:rFonts w:hint="eastAsia"/>
          <w:color w:val="FF0000"/>
        </w:rPr>
        <w:t>拉伸处理后的</w:t>
      </w:r>
      <w:r w:rsidR="00FB5915" w:rsidRPr="00645BFD">
        <w:rPr>
          <w:rFonts w:hint="eastAsia"/>
          <w:color w:val="FF0000"/>
        </w:rPr>
        <w:t>RGB</w:t>
      </w:r>
      <w:r w:rsidR="00B91226" w:rsidRPr="00645BFD">
        <w:rPr>
          <w:rFonts w:hint="eastAsia"/>
          <w:color w:val="FF0000"/>
        </w:rPr>
        <w:t>通道得到色彩相对更加均匀分散的调整图像。</w:t>
      </w:r>
    </w:p>
    <w:p w14:paraId="1F19F493" w14:textId="58D3B15E" w:rsidR="00FB21CD" w:rsidRPr="00645BFD" w:rsidRDefault="00FB21CD" w:rsidP="003474D6">
      <w:pPr>
        <w:ind w:firstLineChars="200" w:firstLine="420"/>
        <w:rPr>
          <w:color w:val="FF0000"/>
        </w:rPr>
      </w:pPr>
      <w:r w:rsidRPr="00645BFD">
        <w:rPr>
          <w:rFonts w:hint="eastAsia"/>
          <w:color w:val="FF0000"/>
        </w:rPr>
        <w:t>（</w:t>
      </w:r>
      <w:r w:rsidR="00B91226" w:rsidRPr="00645BFD">
        <w:rPr>
          <w:rFonts w:hint="eastAsia"/>
          <w:color w:val="FF0000"/>
        </w:rPr>
        <w:t>3</w:t>
      </w:r>
      <w:r w:rsidRPr="00645BFD">
        <w:rPr>
          <w:rFonts w:hint="eastAsia"/>
          <w:color w:val="FF0000"/>
        </w:rPr>
        <w:t>）</w:t>
      </w:r>
      <w:r w:rsidR="00B91226" w:rsidRPr="00645BFD">
        <w:rPr>
          <w:rFonts w:hint="eastAsia"/>
          <w:color w:val="FF0000"/>
        </w:rPr>
        <w:t>针对暗通道增强算法对水下光波衰减率敏感的问题，提出了一种基于改进</w:t>
      </w:r>
      <w:r w:rsidR="00807943" w:rsidRPr="00645BFD">
        <w:rPr>
          <w:rFonts w:hint="eastAsia"/>
          <w:color w:val="FF0000"/>
        </w:rPr>
        <w:t>暗通道的水下图像对比度增强算法。基于数学形态学算法</w:t>
      </w:r>
      <w:r w:rsidR="00497CA0" w:rsidRPr="00645BFD">
        <w:rPr>
          <w:rFonts w:hint="eastAsia"/>
          <w:color w:val="FF0000"/>
        </w:rPr>
        <w:t>所</w:t>
      </w:r>
      <w:r w:rsidR="00807943" w:rsidRPr="00645BFD">
        <w:rPr>
          <w:rFonts w:hint="eastAsia"/>
          <w:color w:val="FF0000"/>
        </w:rPr>
        <w:t>提取的的暗通道，</w:t>
      </w:r>
      <w:r w:rsidR="00497CA0" w:rsidRPr="00645BFD">
        <w:rPr>
          <w:rFonts w:hint="eastAsia"/>
          <w:color w:val="FF0000"/>
        </w:rPr>
        <w:t>对经RGB</w:t>
      </w:r>
      <w:r w:rsidR="00497CA0" w:rsidRPr="00645BFD">
        <w:rPr>
          <w:color w:val="FF0000"/>
        </w:rPr>
        <w:t>-</w:t>
      </w:r>
      <w:r w:rsidR="00497CA0" w:rsidRPr="00645BFD">
        <w:rPr>
          <w:rFonts w:hint="eastAsia"/>
          <w:color w:val="FF0000"/>
        </w:rPr>
        <w:t>Lab融合空间色彩修正算法处理后的图像采用暗通道增强算法进行处理，在色彩修正后的水下图像的基础上得到对比度</w:t>
      </w:r>
      <w:r w:rsidR="008636FA" w:rsidRPr="00645BFD">
        <w:rPr>
          <w:rFonts w:hint="eastAsia"/>
          <w:color w:val="FF0000"/>
        </w:rPr>
        <w:t>增强</w:t>
      </w:r>
      <w:r w:rsidR="00497CA0" w:rsidRPr="00645BFD">
        <w:rPr>
          <w:rFonts w:hint="eastAsia"/>
          <w:color w:val="FF0000"/>
        </w:rPr>
        <w:t>的水下图像。</w:t>
      </w:r>
    </w:p>
    <w:p w14:paraId="1DF1D047" w14:textId="77777777" w:rsidR="00FB21CD" w:rsidRPr="00497CA0" w:rsidRDefault="00FB21CD" w:rsidP="003474D6">
      <w:pPr>
        <w:ind w:firstLineChars="200" w:firstLine="420"/>
      </w:pPr>
    </w:p>
    <w:p w14:paraId="3583CA2B" w14:textId="38AEF261" w:rsidR="00FE6AAF" w:rsidRDefault="00FE6AAF" w:rsidP="003474D6">
      <w:pPr>
        <w:ind w:firstLineChars="200" w:firstLine="420"/>
      </w:pPr>
      <w:r>
        <w:rPr>
          <w:rFonts w:hint="eastAsia"/>
        </w:rPr>
        <w:t>关键词</w:t>
      </w:r>
      <w:r w:rsidR="00497CA0">
        <w:rPr>
          <w:rFonts w:hint="eastAsia"/>
        </w:rPr>
        <w:t>：</w:t>
      </w:r>
      <w:r w:rsidR="008636FA">
        <w:rPr>
          <w:rFonts w:hint="eastAsia"/>
        </w:rPr>
        <w:t>水下图像；数学形态学；色彩空间；暗通道增强；图像增强；</w:t>
      </w:r>
    </w:p>
    <w:p w14:paraId="1C0E7661" w14:textId="77777777" w:rsidR="00FE6AAF" w:rsidRDefault="00FE6AAF" w:rsidP="003474D6"/>
    <w:p w14:paraId="468C6F12" w14:textId="437C8BDD" w:rsidR="00FE6AAF" w:rsidRPr="008636FA" w:rsidRDefault="00FE6AAF" w:rsidP="003474D6">
      <w:pPr>
        <w:sectPr w:rsidR="00FE6AAF" w:rsidRPr="008636FA">
          <w:pgSz w:w="11906" w:h="16838"/>
          <w:pgMar w:top="1440" w:right="1800" w:bottom="1440" w:left="1800" w:header="851" w:footer="992" w:gutter="0"/>
          <w:cols w:space="425"/>
          <w:docGrid w:type="lines" w:linePitch="312"/>
        </w:sectPr>
      </w:pPr>
    </w:p>
    <w:p w14:paraId="19D26AC3" w14:textId="0364A14B" w:rsidR="00FE6AAF" w:rsidRDefault="00FE6AAF" w:rsidP="003474D6">
      <w:r>
        <w:rPr>
          <w:rFonts w:hint="eastAsia"/>
        </w:rPr>
        <w:lastRenderedPageBreak/>
        <w:t>目录</w:t>
      </w:r>
    </w:p>
    <w:p w14:paraId="0CE71256" w14:textId="17B718DA" w:rsidR="00FE6AAF" w:rsidRDefault="00FE6AAF" w:rsidP="003474D6"/>
    <w:p w14:paraId="1BABB9E8" w14:textId="77777777" w:rsidR="00FE6AAF" w:rsidRDefault="00FE6AAF" w:rsidP="003474D6">
      <w:pPr>
        <w:sectPr w:rsidR="00FE6AAF">
          <w:pgSz w:w="11906" w:h="16838"/>
          <w:pgMar w:top="1440" w:right="1800" w:bottom="1440" w:left="1800" w:header="851" w:footer="992" w:gutter="0"/>
          <w:cols w:space="425"/>
          <w:docGrid w:type="lines" w:linePitch="312"/>
        </w:sectPr>
      </w:pPr>
    </w:p>
    <w:p w14:paraId="66413218" w14:textId="7A0A15C4" w:rsidR="00FE6AAF" w:rsidRDefault="00FE6AAF" w:rsidP="003474D6">
      <w:pPr>
        <w:pStyle w:val="a3"/>
        <w:numPr>
          <w:ilvl w:val="0"/>
          <w:numId w:val="1"/>
        </w:numPr>
        <w:ind w:firstLineChars="0"/>
      </w:pPr>
      <w:r>
        <w:rPr>
          <w:rFonts w:hint="eastAsia"/>
        </w:rPr>
        <w:lastRenderedPageBreak/>
        <w:t>绪论</w:t>
      </w:r>
    </w:p>
    <w:p w14:paraId="44C2A393" w14:textId="77777777" w:rsidR="00FE6AAF" w:rsidRDefault="00FE6AAF" w:rsidP="003474D6"/>
    <w:p w14:paraId="03A0CFBC" w14:textId="4F587BA9" w:rsidR="00FE6AAF" w:rsidRDefault="00FE6AAF" w:rsidP="003474D6">
      <w:r>
        <w:rPr>
          <w:rFonts w:hint="eastAsia"/>
        </w:rPr>
        <w:t>1</w:t>
      </w:r>
      <w:r>
        <w:t>.1</w:t>
      </w:r>
      <w:r w:rsidR="00F001A3">
        <w:rPr>
          <w:rFonts w:hint="eastAsia"/>
        </w:rPr>
        <w:t>项目</w:t>
      </w:r>
      <w:r>
        <w:rPr>
          <w:rFonts w:hint="eastAsia"/>
        </w:rPr>
        <w:t>项目研究背景及研究意义</w:t>
      </w:r>
    </w:p>
    <w:p w14:paraId="3DE2A71C" w14:textId="0655CF2E" w:rsidR="00FE6AAF" w:rsidRDefault="008636FA" w:rsidP="003474D6">
      <w:pPr>
        <w:ind w:firstLineChars="200" w:firstLine="420"/>
      </w:pPr>
      <w:r w:rsidRPr="008636FA">
        <w:t>泛珠三角区域是我国最具活力的经济带之一，域内拥有丰富的海洋和水产资源。当前粤港澳大湾区建设上升为国家级规划，给予了本地发展海洋经济的巨大潜力与重要责任。随着信息技术的飞速发展，海洋经济发展对水下物体准确辨识测量和高清晰度水下环境的实时观测及地图引导技术提出了大量需求。水下成像技术为海洋勘探提供了可视化、高质量的信息，是各种相关的水下开发技术的“眼睛”，为未来可持续能源发展提供了至关重要的助力</w:t>
      </w:r>
      <w:r>
        <w:rPr>
          <w:rFonts w:hint="eastAsia"/>
        </w:rPr>
        <w:t>。</w:t>
      </w:r>
      <w:r w:rsidRPr="008636FA">
        <w:t>水下成像及相关辨识测量技术对于区域内近海海域资源探测、利用以及海产品保护、养殖等方面具有关键性技术支撑作用，为了顺应局域海洋经济发展的需求，迫切需要相关技术的专业化研发与系统应用。</w:t>
      </w:r>
    </w:p>
    <w:p w14:paraId="24F9D90D" w14:textId="38842C5A" w:rsidR="008636FA" w:rsidRDefault="008636FA" w:rsidP="003474D6">
      <w:pPr>
        <w:ind w:firstLineChars="200" w:firstLine="420"/>
        <w:rPr>
          <w:rFonts w:cs="宋体"/>
        </w:rPr>
      </w:pPr>
      <w:r>
        <w:rPr>
          <w:rFonts w:cs="宋体" w:hint="eastAsia"/>
        </w:rPr>
        <w:t>相比于一般环境成像，由于</w:t>
      </w:r>
      <w:r w:rsidRPr="00891A11">
        <w:rPr>
          <w:rFonts w:cs="宋体" w:hint="eastAsia"/>
        </w:rPr>
        <w:t>在各种水下环境中不同深度和浓度水体对不同波长光的吸收率不同，各种不同大小、浓度的悬浮微粒和浮游生物对光的散射，</w:t>
      </w:r>
      <w:r>
        <w:rPr>
          <w:rFonts w:cs="宋体" w:hint="eastAsia"/>
        </w:rPr>
        <w:t>形成</w:t>
      </w:r>
      <w:r w:rsidRPr="00891A11">
        <w:rPr>
          <w:rFonts w:cs="宋体" w:hint="eastAsia"/>
        </w:rPr>
        <w:t>了水下图像退化原因的多样性，同时也提出了对水下退化图像恢复方法多样性的要求</w:t>
      </w:r>
      <w:r>
        <w:rPr>
          <w:rFonts w:cs="宋体" w:hint="eastAsia"/>
        </w:rPr>
        <w:t>。</w:t>
      </w:r>
    </w:p>
    <w:p w14:paraId="41A6384F" w14:textId="7F1C3BDD" w:rsidR="008636FA" w:rsidRDefault="008636FA" w:rsidP="003474D6">
      <w:pPr>
        <w:ind w:firstLineChars="200" w:firstLine="420"/>
        <w:rPr>
          <w:rFonts w:cs="宋体"/>
          <w:bCs/>
        </w:rPr>
      </w:pPr>
      <w:r w:rsidRPr="00814DC5">
        <w:rPr>
          <w:rFonts w:cs="宋体" w:hint="eastAsia"/>
        </w:rPr>
        <w:t>在水中传播时，波长较长的光比波长较短光衰减的更快</w:t>
      </w:r>
      <w:r w:rsidR="00603F2A">
        <w:rPr>
          <w:rFonts w:cs="宋体" w:hint="eastAsia"/>
        </w:rPr>
        <w:t>。</w:t>
      </w:r>
      <w:r w:rsidRPr="00814DC5">
        <w:rPr>
          <w:rFonts w:cs="宋体" w:hint="eastAsia"/>
        </w:rPr>
        <w:t>可见光波段，有较长波长的红光首先在水下4-5米处被吸收殆尽，波长较短的绿光可传播至水下20多米处，而波长最短的蓝光传播到了水下五十米处才完全消失。</w:t>
      </w:r>
      <w:r w:rsidRPr="00814DC5">
        <w:rPr>
          <w:rFonts w:cs="宋体" w:hint="eastAsia"/>
          <w:bCs/>
        </w:rPr>
        <w:t>不同深度水体对不同波长光的吸收不同是影响水下成像质量的重要因素之一</w:t>
      </w:r>
      <w:r w:rsidR="00603F2A">
        <w:rPr>
          <w:rFonts w:cs="宋体" w:hint="eastAsia"/>
          <w:bCs/>
        </w:rPr>
        <w:t>。</w:t>
      </w:r>
    </w:p>
    <w:p w14:paraId="78B0B13F" w14:textId="4A007486" w:rsidR="00245E7C" w:rsidRDefault="00245E7C" w:rsidP="003474D6">
      <w:pPr>
        <w:ind w:firstLineChars="200" w:firstLine="420"/>
        <w:rPr>
          <w:rFonts w:cs="宋体"/>
        </w:rPr>
      </w:pPr>
      <w:r>
        <w:rPr>
          <w:rFonts w:cs="宋体" w:hint="eastAsia"/>
        </w:rPr>
        <w:t>目前，</w:t>
      </w:r>
      <w:r w:rsidRPr="000D39FA">
        <w:rPr>
          <w:rFonts w:cs="宋体" w:hint="eastAsia"/>
        </w:rPr>
        <w:t>嵌入式视觉图像处理系统与光学系统相结合，可以设计出具有实时性、小型化和低功耗性能的高效视觉系统</w:t>
      </w:r>
      <w:r>
        <w:rPr>
          <w:rFonts w:cs="宋体" w:hint="eastAsia"/>
        </w:rPr>
        <w:t>。</w:t>
      </w:r>
      <w:r w:rsidRPr="000D39FA">
        <w:rPr>
          <w:rFonts w:cs="宋体" w:hint="eastAsia"/>
        </w:rPr>
        <w:t>其中，</w:t>
      </w:r>
      <w:r>
        <w:rPr>
          <w:rFonts w:cs="宋体" w:hint="eastAsia"/>
        </w:rPr>
        <w:t>基于智能相机的</w:t>
      </w:r>
      <w:r w:rsidRPr="000D39FA">
        <w:rPr>
          <w:rFonts w:cs="宋体" w:hint="eastAsia"/>
        </w:rPr>
        <w:t>水下高</w:t>
      </w:r>
      <w:r>
        <w:rPr>
          <w:rFonts w:cs="宋体" w:hint="eastAsia"/>
        </w:rPr>
        <w:t>清晰度成像已经成为关键可行技术。</w:t>
      </w:r>
      <w:r w:rsidRPr="00245E7C">
        <w:rPr>
          <w:rFonts w:cs="宋体"/>
        </w:rPr>
        <w:t>但是实际应用中，由于水下测量过程环境光照影响，水体散射效应，光学系统衍射效应</w:t>
      </w:r>
      <w:r>
        <w:rPr>
          <w:rFonts w:cs="宋体" w:hint="eastAsia"/>
        </w:rPr>
        <w:t>以及</w:t>
      </w:r>
      <w:r w:rsidRPr="00245E7C">
        <w:rPr>
          <w:rFonts w:cs="宋体"/>
        </w:rPr>
        <w:t>被测物体表面反射光等在成像过程中的噪声污染，都会对被测目标图像识别过程和成像清晰度产生显著影响，相关技术问题需要进一步深入研究和解决</w:t>
      </w:r>
      <w:r>
        <w:rPr>
          <w:rFonts w:cs="宋体" w:hint="eastAsia"/>
        </w:rPr>
        <w:t>。</w:t>
      </w:r>
    </w:p>
    <w:p w14:paraId="2CA0B80B" w14:textId="4FF703EB" w:rsidR="00603F2A" w:rsidRDefault="00603F2A" w:rsidP="003474D6">
      <w:pPr>
        <w:ind w:firstLineChars="200" w:firstLine="420"/>
        <w:rPr>
          <w:rFonts w:cs="宋体"/>
          <w:bCs/>
        </w:rPr>
      </w:pPr>
      <w:r>
        <w:rPr>
          <w:rFonts w:cs="宋体" w:hint="eastAsia"/>
          <w:bCs/>
        </w:rPr>
        <w:t>本项目通过对水下物体图像增强</w:t>
      </w:r>
      <w:r w:rsidR="00245E7C">
        <w:rPr>
          <w:rFonts w:cs="宋体" w:hint="eastAsia"/>
          <w:bCs/>
        </w:rPr>
        <w:t>技术的算法组合设计的研究，有效改善水下成像技术由于环境因素造成的水下图像退化问题。</w:t>
      </w:r>
      <w:r w:rsidR="00A93521">
        <w:rPr>
          <w:rFonts w:cs="宋体" w:hint="eastAsia"/>
          <w:bCs/>
        </w:rPr>
        <w:t>从图像增强算法方面入手提高水下图像信噪比、色彩分布、对比度等关键信息的质量。</w:t>
      </w:r>
    </w:p>
    <w:p w14:paraId="71289187" w14:textId="392A2248" w:rsidR="00603F2A" w:rsidRDefault="00A93521" w:rsidP="003474D6">
      <w:pPr>
        <w:ind w:firstLineChars="200" w:firstLine="420"/>
      </w:pPr>
      <w:r w:rsidRPr="00A93521">
        <w:t>本项目最终</w:t>
      </w:r>
      <w:r>
        <w:rPr>
          <w:rFonts w:hint="eastAsia"/>
        </w:rPr>
        <w:t>研究结论</w:t>
      </w:r>
      <w:r w:rsidRPr="00A93521">
        <w:t>可广泛应用</w:t>
      </w:r>
      <w:r w:rsidR="000F6C82">
        <w:rPr>
          <w:rFonts w:hint="eastAsia"/>
        </w:rPr>
        <w:t>于海水环境下成像过程</w:t>
      </w:r>
      <w:r w:rsidRPr="00A93521">
        <w:rPr>
          <w:rFonts w:hint="eastAsia"/>
        </w:rPr>
        <w:t>，</w:t>
      </w:r>
      <w:r w:rsidRPr="00A93521">
        <w:t>满足各类</w:t>
      </w:r>
      <w:r w:rsidR="000F6C82">
        <w:rPr>
          <w:rFonts w:hint="eastAsia"/>
        </w:rPr>
        <w:t>海洋作业与数据分析</w:t>
      </w:r>
      <w:r w:rsidRPr="00A93521">
        <w:rPr>
          <w:rFonts w:hint="eastAsia"/>
        </w:rPr>
        <w:t>对</w:t>
      </w:r>
      <w:r w:rsidR="000F6C82">
        <w:rPr>
          <w:rFonts w:hint="eastAsia"/>
        </w:rPr>
        <w:t>增强水下图像的需求</w:t>
      </w:r>
      <w:r w:rsidRPr="00A93521">
        <w:t>。同时形成可推广的工业应用技术方案，为产业化技术应用实施做好技术准备</w:t>
      </w:r>
      <w:r w:rsidR="000F6C82">
        <w:rPr>
          <w:rFonts w:hint="eastAsia"/>
        </w:rPr>
        <w:t>。</w:t>
      </w:r>
    </w:p>
    <w:p w14:paraId="235ECEB4" w14:textId="77777777" w:rsidR="00A93521" w:rsidRPr="008636FA" w:rsidRDefault="00A93521" w:rsidP="003474D6"/>
    <w:p w14:paraId="02AA0B57" w14:textId="5A37B0FF" w:rsidR="008636FA" w:rsidRDefault="00FE6AAF" w:rsidP="003474D6">
      <w:r>
        <w:rPr>
          <w:rFonts w:hint="eastAsia"/>
        </w:rPr>
        <w:t>1</w:t>
      </w:r>
      <w:r>
        <w:t>.2</w:t>
      </w:r>
      <w:r>
        <w:rPr>
          <w:rFonts w:hint="eastAsia"/>
        </w:rPr>
        <w:t>国内外研究进展</w:t>
      </w:r>
    </w:p>
    <w:p w14:paraId="7E21D236" w14:textId="07E4D857" w:rsidR="00FE6AAF" w:rsidRDefault="00033F02" w:rsidP="003474D6">
      <w:pPr>
        <w:ind w:firstLineChars="200" w:firstLine="420"/>
      </w:pPr>
      <w:r>
        <w:rPr>
          <w:rFonts w:hint="eastAsia"/>
        </w:rPr>
        <w:t>根据水下图像增强处理方式，现有的水下图像增强方法可分为图像对比度增强方法、基于成像模型的图像复原方法、基于变换域的图像增强方法等，</w:t>
      </w:r>
      <w:r w:rsidR="00E53BDC">
        <w:rPr>
          <w:rFonts w:hint="eastAsia"/>
        </w:rPr>
        <w:t>常用方法如下</w:t>
      </w:r>
      <w:r>
        <w:rPr>
          <w:rFonts w:hint="eastAsia"/>
        </w:rPr>
        <w:t>：</w:t>
      </w:r>
    </w:p>
    <w:p w14:paraId="5398099C" w14:textId="104BB724" w:rsidR="00033F02" w:rsidRDefault="00033F02" w:rsidP="003474D6">
      <w:pPr>
        <w:ind w:firstLineChars="200" w:firstLine="420"/>
      </w:pPr>
      <w:r>
        <w:rPr>
          <w:rFonts w:hint="eastAsia"/>
        </w:rPr>
        <w:t>（</w:t>
      </w:r>
      <w:r w:rsidR="00E53BDC">
        <w:rPr>
          <w:rFonts w:hint="eastAsia"/>
        </w:rPr>
        <w:t>1</w:t>
      </w:r>
      <w:r>
        <w:rPr>
          <w:rFonts w:hint="eastAsia"/>
        </w:rPr>
        <w:t>）</w:t>
      </w:r>
      <w:r w:rsidR="00E53BDC">
        <w:rPr>
          <w:rFonts w:hint="eastAsia"/>
        </w:rPr>
        <w:t>图像对比度增强算法。该算法不考虑图像的成像原理，直接对图像像素点强度进行变换处理，达到提高图像清晰度和对比度的效果，即：</w:t>
      </w:r>
      <w:r w:rsidR="00BB2B5F">
        <w:rPr>
          <w:rFonts w:hint="eastAsia"/>
        </w:rPr>
        <w:t>算法只依赖于图像本身，不关心成像环境或成像机理。</w:t>
      </w:r>
    </w:p>
    <w:p w14:paraId="1D26E52D" w14:textId="67B1DE58" w:rsidR="00033F02" w:rsidRDefault="00033F02" w:rsidP="003474D6">
      <w:pPr>
        <w:ind w:firstLineChars="200" w:firstLine="420"/>
      </w:pPr>
      <w:r>
        <w:rPr>
          <w:rFonts w:hint="eastAsia"/>
        </w:rPr>
        <w:t>（</w:t>
      </w:r>
      <w:r w:rsidR="00BB2B5F">
        <w:rPr>
          <w:rFonts w:hint="eastAsia"/>
        </w:rPr>
        <w:t>2</w:t>
      </w:r>
      <w:r>
        <w:rPr>
          <w:rFonts w:hint="eastAsia"/>
        </w:rPr>
        <w:t>）</w:t>
      </w:r>
      <w:r w:rsidR="00BB2B5F">
        <w:rPr>
          <w:rFonts w:hint="eastAsia"/>
        </w:rPr>
        <w:t>基于变换域的图像增强方法。该方法通过非线性变换将图像从空域转换到频域，在频域中采取适合的技术手段抑制图像的噪声等低频分量信息，增强图像的细节等高频分量信息，从而实现提高图像清晰度的效果。</w:t>
      </w:r>
    </w:p>
    <w:p w14:paraId="6BCA71DE" w14:textId="526F4EEB" w:rsidR="00033F02" w:rsidRDefault="00033F02" w:rsidP="003474D6">
      <w:pPr>
        <w:ind w:firstLineChars="200" w:firstLine="420"/>
      </w:pPr>
      <w:r>
        <w:rPr>
          <w:rFonts w:hint="eastAsia"/>
        </w:rPr>
        <w:t>（</w:t>
      </w:r>
      <w:r w:rsidR="00BB2B5F">
        <w:rPr>
          <w:rFonts w:hint="eastAsia"/>
        </w:rPr>
        <w:t>3</w:t>
      </w:r>
      <w:r>
        <w:rPr>
          <w:rFonts w:hint="eastAsia"/>
        </w:rPr>
        <w:t>）</w:t>
      </w:r>
      <w:r w:rsidR="00BB2B5F">
        <w:rPr>
          <w:rFonts w:hint="eastAsia"/>
        </w:rPr>
        <w:t>基于成像模型的图像复原方法。该方法针对水下图像</w:t>
      </w:r>
      <w:r w:rsidR="001F7C8C">
        <w:rPr>
          <w:rFonts w:hint="eastAsia"/>
        </w:rPr>
        <w:t>成像过程，构建适用于水下环境的成像模型以恢复清晰图像。光在水下的传播过程中，水分子及其他悬浮颗粒对其产生散射效应，导致水下图像出现清晰度不足、对比度较低、</w:t>
      </w:r>
      <w:r w:rsidR="000161FB">
        <w:rPr>
          <w:rFonts w:hint="eastAsia"/>
        </w:rPr>
        <w:t>细节模糊等问题，与雾天环境下成像质量低的原因相似。同时，不同波长的光线在水下环境中的衰减率存在差异，导致水下图像呈现出明显的色彩失真问题。基于此，研究人员尝试将水下波长衰减特性与基于雾天成像</w:t>
      </w:r>
      <w:r w:rsidR="000161FB">
        <w:rPr>
          <w:rFonts w:hint="eastAsia"/>
        </w:rPr>
        <w:lastRenderedPageBreak/>
        <w:t>模型的图像复原方法相结合用于水下图像处理。</w:t>
      </w:r>
    </w:p>
    <w:p w14:paraId="337A45FF" w14:textId="77777777" w:rsidR="0021619B" w:rsidRDefault="0021619B" w:rsidP="003474D6"/>
    <w:p w14:paraId="5C27F999" w14:textId="3CD9513D" w:rsidR="000D1A98" w:rsidRDefault="000D1A98" w:rsidP="003474D6">
      <w:r>
        <w:rPr>
          <w:rFonts w:hint="eastAsia"/>
        </w:rPr>
        <w:t>1</w:t>
      </w:r>
      <w:r>
        <w:t>.3</w:t>
      </w:r>
      <w:r w:rsidR="00F001A3">
        <w:rPr>
          <w:rFonts w:hint="eastAsia"/>
        </w:rPr>
        <w:t>项目</w:t>
      </w:r>
      <w:r>
        <w:rPr>
          <w:rFonts w:hint="eastAsia"/>
        </w:rPr>
        <w:t>研究目标及内容</w:t>
      </w:r>
    </w:p>
    <w:p w14:paraId="3A03D1C6" w14:textId="77777777" w:rsidR="008A4165" w:rsidRDefault="008A4165" w:rsidP="003474D6"/>
    <w:p w14:paraId="5D294C63" w14:textId="65087034" w:rsidR="000D1A98" w:rsidRDefault="008A4165" w:rsidP="003474D6">
      <w:r>
        <w:rPr>
          <w:rFonts w:hint="eastAsia"/>
        </w:rPr>
        <w:t>1</w:t>
      </w:r>
      <w:r>
        <w:t>.3.1</w:t>
      </w:r>
      <w:r>
        <w:rPr>
          <w:rFonts w:hint="eastAsia"/>
        </w:rPr>
        <w:t>研究目标</w:t>
      </w:r>
    </w:p>
    <w:p w14:paraId="0FC555DB" w14:textId="2EEC067B" w:rsidR="008A4165" w:rsidRDefault="008A4165" w:rsidP="003474D6">
      <w:pPr>
        <w:ind w:firstLineChars="200" w:firstLine="420"/>
      </w:pPr>
      <w:r>
        <w:rPr>
          <w:rFonts w:hint="eastAsia"/>
        </w:rPr>
        <w:t>本项目</w:t>
      </w:r>
      <w:r w:rsidR="00B53F15">
        <w:rPr>
          <w:rFonts w:hint="eastAsia"/>
        </w:rPr>
        <w:t>基于数学形态学理论、RGB</w:t>
      </w:r>
      <w:r w:rsidR="00B53F15">
        <w:t>-</w:t>
      </w:r>
      <w:r w:rsidR="00B53F15">
        <w:rPr>
          <w:rFonts w:hint="eastAsia"/>
        </w:rPr>
        <w:t>Lab色彩空间</w:t>
      </w:r>
      <w:r w:rsidR="00F001A3">
        <w:rPr>
          <w:rFonts w:hint="eastAsia"/>
        </w:rPr>
        <w:t>和</w:t>
      </w:r>
      <w:r w:rsidR="00B53F15">
        <w:rPr>
          <w:rFonts w:hint="eastAsia"/>
        </w:rPr>
        <w:t>暗通道增强算法，开展水下图像暗通道提取、色彩修正</w:t>
      </w:r>
      <w:r w:rsidR="00F001A3">
        <w:rPr>
          <w:rFonts w:hint="eastAsia"/>
        </w:rPr>
        <w:t>和</w:t>
      </w:r>
      <w:r w:rsidR="00B53F15">
        <w:rPr>
          <w:rFonts w:hint="eastAsia"/>
        </w:rPr>
        <w:t>对比度提高</w:t>
      </w:r>
      <w:r w:rsidR="00F001A3">
        <w:rPr>
          <w:rFonts w:hint="eastAsia"/>
        </w:rPr>
        <w:t>方法与理论研究。目标为解决水下环境因素导致的水下图像不清晰、色彩失真等技术难题，提高水下图像的质量，为海洋领域的研究与开发提供更加可靠和有效的数据。</w:t>
      </w:r>
    </w:p>
    <w:p w14:paraId="4A4E80D3" w14:textId="77777777" w:rsidR="008A4165" w:rsidRDefault="008A4165" w:rsidP="003474D6"/>
    <w:p w14:paraId="79E30806" w14:textId="6FAA2698" w:rsidR="008A4165" w:rsidRDefault="008A4165" w:rsidP="003474D6">
      <w:r>
        <w:rPr>
          <w:rFonts w:hint="eastAsia"/>
        </w:rPr>
        <w:t>1</w:t>
      </w:r>
      <w:r>
        <w:t>.3.2</w:t>
      </w:r>
      <w:r w:rsidR="00F001A3">
        <w:rPr>
          <w:rFonts w:hint="eastAsia"/>
        </w:rPr>
        <w:t>项目</w:t>
      </w:r>
      <w:r>
        <w:rPr>
          <w:rFonts w:hint="eastAsia"/>
        </w:rPr>
        <w:t>研究内容</w:t>
      </w:r>
    </w:p>
    <w:p w14:paraId="3BF7570F" w14:textId="53509BE0" w:rsidR="008A4165" w:rsidRPr="007B4CEC" w:rsidRDefault="00F001A3" w:rsidP="003474D6">
      <w:pPr>
        <w:ind w:firstLineChars="200" w:firstLine="420"/>
        <w:rPr>
          <w:color w:val="000000" w:themeColor="text1"/>
        </w:rPr>
      </w:pPr>
      <w:r w:rsidRPr="007B4CEC">
        <w:rPr>
          <w:rFonts w:hint="eastAsia"/>
          <w:color w:val="000000" w:themeColor="text1"/>
        </w:rPr>
        <w:t>根据</w:t>
      </w:r>
      <w:r w:rsidR="00D26431" w:rsidRPr="007B4CEC">
        <w:rPr>
          <w:rFonts w:hint="eastAsia"/>
          <w:color w:val="000000" w:themeColor="text1"/>
        </w:rPr>
        <w:t>项目研究目标，本项目主要研究内容包括：</w:t>
      </w:r>
    </w:p>
    <w:p w14:paraId="5678CD3F" w14:textId="4E3BEDBF" w:rsidR="00D26431" w:rsidRPr="007B4CEC" w:rsidRDefault="00D26431" w:rsidP="003474D6">
      <w:pPr>
        <w:ind w:firstLineChars="200" w:firstLine="420"/>
        <w:rPr>
          <w:color w:val="000000" w:themeColor="text1"/>
        </w:rPr>
      </w:pPr>
      <w:r w:rsidRPr="007B4CEC">
        <w:rPr>
          <w:rFonts w:hint="eastAsia"/>
          <w:color w:val="000000" w:themeColor="text1"/>
        </w:rPr>
        <w:t>（1）基于数学形态学的</w:t>
      </w:r>
      <w:r w:rsidR="007B4CEC" w:rsidRPr="007B4CEC">
        <w:rPr>
          <w:rFonts w:hint="eastAsia"/>
          <w:color w:val="000000" w:themeColor="text1"/>
        </w:rPr>
        <w:t>水下图像</w:t>
      </w:r>
      <w:r w:rsidRPr="007B4CEC">
        <w:rPr>
          <w:rFonts w:hint="eastAsia"/>
          <w:color w:val="000000" w:themeColor="text1"/>
        </w:rPr>
        <w:t>暗通道提取算法，</w:t>
      </w:r>
      <w:r w:rsidRPr="007B4CEC">
        <w:rPr>
          <w:color w:val="000000" w:themeColor="text1"/>
        </w:rPr>
        <w:t>解决传统暗通道提取方法中亮度和光度分布估计不恰当导致的清晰度提升不足的问题。利用数学形态学中的结构元素，准确地提取图像RGB三通道的突出特征点分布图，根据分布图得到RGB三通道的增强参数，进而提取出图像暗通道。</w:t>
      </w:r>
    </w:p>
    <w:p w14:paraId="07C78C93" w14:textId="4B956879" w:rsidR="00D26431" w:rsidRPr="00645BFD" w:rsidRDefault="00D26431" w:rsidP="003474D6">
      <w:pPr>
        <w:ind w:firstLineChars="200" w:firstLine="420"/>
        <w:rPr>
          <w:color w:val="FF0000"/>
        </w:rPr>
      </w:pPr>
      <w:r w:rsidRPr="00645BFD">
        <w:rPr>
          <w:rFonts w:hint="eastAsia"/>
          <w:color w:val="FF0000"/>
        </w:rPr>
        <w:t>（2）基于RGB</w:t>
      </w:r>
      <w:r w:rsidRPr="00645BFD">
        <w:rPr>
          <w:color w:val="FF0000"/>
        </w:rPr>
        <w:t>-</w:t>
      </w:r>
      <w:r w:rsidRPr="00645BFD">
        <w:rPr>
          <w:rFonts w:hint="eastAsia"/>
          <w:color w:val="FF0000"/>
        </w:rPr>
        <w:t>Lab空间融合的水下图像色彩修正算法</w:t>
      </w:r>
      <w:r w:rsidR="00150FB7" w:rsidRPr="00645BFD">
        <w:rPr>
          <w:rFonts w:hint="eastAsia"/>
          <w:color w:val="FF0000"/>
        </w:rPr>
        <w:t>，解决水下图像色彩失真的问题。</w:t>
      </w:r>
      <w:r w:rsidR="00150FB7" w:rsidRPr="00645BFD">
        <w:rPr>
          <w:color w:val="FF0000"/>
        </w:rPr>
        <w:t>在矩阵基础上实现RGB色彩空间向Lab色彩空间的转换，利用清晰图像Lab通道的统计特性对水下图像进校正处理，并通过拉伸处理后的RGB通道得到色彩相对更加均匀分散的调整图像。</w:t>
      </w:r>
    </w:p>
    <w:p w14:paraId="130EF46A" w14:textId="2599DA9C" w:rsidR="00D26431" w:rsidRPr="00645BFD" w:rsidRDefault="00D26431" w:rsidP="003474D6">
      <w:pPr>
        <w:ind w:firstLineChars="200" w:firstLine="420"/>
        <w:rPr>
          <w:color w:val="FF0000"/>
        </w:rPr>
      </w:pPr>
      <w:r w:rsidRPr="00645BFD">
        <w:rPr>
          <w:rFonts w:hint="eastAsia"/>
          <w:color w:val="FF0000"/>
        </w:rPr>
        <w:t>（3）基于改进暗通道的水下图像对比度增强算法</w:t>
      </w:r>
      <w:r w:rsidR="00150FB7" w:rsidRPr="00645BFD">
        <w:rPr>
          <w:rFonts w:hint="eastAsia"/>
          <w:color w:val="FF0000"/>
        </w:rPr>
        <w:t>，</w:t>
      </w:r>
      <w:r w:rsidR="00150FB7" w:rsidRPr="00645BFD">
        <w:rPr>
          <w:color w:val="FF0000"/>
        </w:rPr>
        <w:t>暗通道增强算法对水下光波衰减率敏感的问题</w:t>
      </w:r>
      <w:r w:rsidR="00150FB7" w:rsidRPr="00645BFD">
        <w:rPr>
          <w:rFonts w:hint="eastAsia"/>
          <w:color w:val="FF0000"/>
        </w:rPr>
        <w:t>。基于数学形态学算法所提取的的暗通道，对经RGB</w:t>
      </w:r>
      <w:r w:rsidR="00150FB7" w:rsidRPr="00645BFD">
        <w:rPr>
          <w:color w:val="FF0000"/>
        </w:rPr>
        <w:t>-</w:t>
      </w:r>
      <w:r w:rsidR="00150FB7" w:rsidRPr="00645BFD">
        <w:rPr>
          <w:rFonts w:hint="eastAsia"/>
          <w:color w:val="FF0000"/>
        </w:rPr>
        <w:t>Lab融合空间色彩修正算法处理后的图像采用暗通道增强算法进行处理，在色彩修正后的水下图像的基础上得到对比度增强的水下图像。</w:t>
      </w:r>
    </w:p>
    <w:p w14:paraId="45D256E7" w14:textId="77777777" w:rsidR="008A4165" w:rsidRDefault="008A4165" w:rsidP="003474D6"/>
    <w:p w14:paraId="1CF07D30" w14:textId="50FF62E4" w:rsidR="000D1A98" w:rsidRDefault="000D1A98" w:rsidP="003474D6"/>
    <w:p w14:paraId="2B5E4A06" w14:textId="77777777" w:rsidR="000D1A98" w:rsidRDefault="000D1A98" w:rsidP="003474D6">
      <w:pPr>
        <w:sectPr w:rsidR="000D1A98">
          <w:pgSz w:w="11906" w:h="16838"/>
          <w:pgMar w:top="1440" w:right="1800" w:bottom="1440" w:left="1800" w:header="851" w:footer="992" w:gutter="0"/>
          <w:cols w:space="425"/>
          <w:docGrid w:type="lines" w:linePitch="312"/>
        </w:sectPr>
      </w:pPr>
    </w:p>
    <w:p w14:paraId="7081B777" w14:textId="64B0D933" w:rsidR="000D1A98" w:rsidRDefault="000D1A98" w:rsidP="003474D6">
      <w:pPr>
        <w:pStyle w:val="a3"/>
        <w:numPr>
          <w:ilvl w:val="0"/>
          <w:numId w:val="1"/>
        </w:numPr>
        <w:ind w:firstLineChars="0"/>
      </w:pPr>
      <w:r>
        <w:rPr>
          <w:rFonts w:hint="eastAsia"/>
        </w:rPr>
        <w:lastRenderedPageBreak/>
        <w:t>理论基础</w:t>
      </w:r>
    </w:p>
    <w:p w14:paraId="6F896B91" w14:textId="77777777" w:rsidR="000D1A98" w:rsidRDefault="000D1A98" w:rsidP="003474D6"/>
    <w:p w14:paraId="71F82CEF" w14:textId="07B83366" w:rsidR="000D1A98" w:rsidRDefault="000D1A98" w:rsidP="003474D6">
      <w:r>
        <w:t>2.1</w:t>
      </w:r>
      <w:r>
        <w:rPr>
          <w:rFonts w:hint="eastAsia"/>
        </w:rPr>
        <w:t>水下图像成像原理</w:t>
      </w:r>
    </w:p>
    <w:p w14:paraId="4098840E" w14:textId="53A2D666" w:rsidR="000D1A98" w:rsidRDefault="005C4F94" w:rsidP="003474D6">
      <w:pPr>
        <w:ind w:firstLineChars="200" w:firstLine="420"/>
      </w:pPr>
      <w:r>
        <w:rPr>
          <w:rFonts w:hint="eastAsia"/>
        </w:rPr>
        <w:t>水下可见光成像受光</w:t>
      </w:r>
      <w:r w:rsidR="005C2350">
        <w:rPr>
          <w:rFonts w:hint="eastAsia"/>
        </w:rPr>
        <w:t>线</w:t>
      </w:r>
      <w:r>
        <w:rPr>
          <w:rFonts w:hint="eastAsia"/>
        </w:rPr>
        <w:t>衰减、水的折射、悬浮微粒与浮游生物对光的散射等因素影响，所得图像与常见图像在视觉效果上有较大差异。</w:t>
      </w:r>
      <w:r w:rsidR="005C2350">
        <w:rPr>
          <w:rFonts w:hint="eastAsia"/>
        </w:rPr>
        <w:t>当光线由空气射入水中，由于水面对光线的反射和折射作用，一部分光线被反射到水面之上，一部分光线被折射到水中。折射到水中的折射光线将在水中传播，由于水对光线的吸收作用和散射作用，将导致折射到水中的折射光线强度随深度增加而逐渐衰减，直至消失。</w:t>
      </w:r>
    </w:p>
    <w:p w14:paraId="2907E3D1" w14:textId="2FC34687" w:rsidR="005C2350" w:rsidRDefault="005C2350" w:rsidP="003474D6">
      <w:pPr>
        <w:ind w:firstLineChars="200" w:firstLine="420"/>
      </w:pPr>
      <w:r>
        <w:rPr>
          <w:rFonts w:hint="eastAsia"/>
        </w:rPr>
        <w:t>波长不同的光</w:t>
      </w:r>
      <w:r w:rsidR="00DC3871">
        <w:rPr>
          <w:rFonts w:hint="eastAsia"/>
        </w:rPr>
        <w:t>线</w:t>
      </w:r>
      <w:r>
        <w:rPr>
          <w:rFonts w:hint="eastAsia"/>
        </w:rPr>
        <w:t>在水中衰减的</w:t>
      </w:r>
      <w:r w:rsidR="00DC3871">
        <w:rPr>
          <w:rFonts w:hint="eastAsia"/>
        </w:rPr>
        <w:t>程度存在区别：波长越长，光线每单位深度的衰减程度越高。故在水中折射光线实际传播过程中，红光随着深度增加率先衰减至消失，绿光次之，蓝光最后消失</w:t>
      </w:r>
      <w:r w:rsidR="00BB08DB">
        <w:rPr>
          <w:rFonts w:hint="eastAsia"/>
        </w:rPr>
        <w:t>。因而导致了水下图像呈现出较高程度的R通道分量缺失现象，使得水下图像色彩偏差较大。</w:t>
      </w:r>
    </w:p>
    <w:p w14:paraId="71757E62" w14:textId="214BDB29" w:rsidR="00BB08DB" w:rsidRDefault="00BB08DB" w:rsidP="003474D6">
      <w:pPr>
        <w:ind w:firstLineChars="200" w:firstLine="420"/>
      </w:pPr>
      <w:r>
        <w:rPr>
          <w:rFonts w:hint="eastAsia"/>
        </w:rPr>
        <w:t>水下环境成像模型由Jaffe于1</w:t>
      </w:r>
      <w:r>
        <w:t>990</w:t>
      </w:r>
      <w:r>
        <w:rPr>
          <w:rFonts w:hint="eastAsia"/>
        </w:rPr>
        <w:t>年提出。根据Jaffe提出的水下环境成像模型理论，拍摄设备接受的光线主要包括直接传播光、前向散射光和后向散射光三部分。</w:t>
      </w:r>
    </w:p>
    <w:p w14:paraId="5699AF1A" w14:textId="364AAA11" w:rsidR="003042E8" w:rsidRDefault="00BB08DB" w:rsidP="003474D6">
      <w:pPr>
        <w:ind w:firstLineChars="200" w:firstLine="420"/>
      </w:pPr>
      <w:r>
        <w:rPr>
          <w:rFonts w:hint="eastAsia"/>
        </w:rPr>
        <w:t>直接传播光</w:t>
      </w:r>
      <w:r w:rsidR="003042E8">
        <w:rPr>
          <w:rFonts w:hint="eastAsia"/>
        </w:rPr>
        <w:t>指在水中未经水或其他微粒散射，直接被拍摄物体反射到拍摄设备的光线。因此，直接传播光在传播过程中仅需要考虑光线的衰减作用，并已知光线强度的衰减程度与传播距离存在指数关系。</w:t>
      </w:r>
    </w:p>
    <w:p w14:paraId="696B19C7" w14:textId="3523ED19" w:rsidR="005A2A6A" w:rsidRDefault="005A2A6A" w:rsidP="003474D6">
      <w:pPr>
        <w:ind w:firstLineChars="200" w:firstLine="420"/>
      </w:pPr>
      <w:r>
        <w:rPr>
          <w:rFonts w:hint="eastAsia"/>
        </w:rPr>
        <w:t>前向散射光是指被拍摄物体所反射的反射光在传播过程中，由于水与其他微粒对光的散射作用，导致光线偏离入射方向并向其余多个方向散射，这些散射光线仍会被拍摄设备所捕捉。前向散射光会导致获取的水下图像出现</w:t>
      </w:r>
      <w:r w:rsidR="00BD2E19">
        <w:rPr>
          <w:rFonts w:hint="eastAsia"/>
        </w:rPr>
        <w:t>模糊、清晰度不足的问题。</w:t>
      </w:r>
    </w:p>
    <w:p w14:paraId="3E4BAD47" w14:textId="14F37CDA" w:rsidR="00BD2E19" w:rsidRDefault="00BD2E19" w:rsidP="003474D6">
      <w:pPr>
        <w:ind w:firstLineChars="200" w:firstLine="420"/>
      </w:pPr>
      <w:r>
        <w:rPr>
          <w:rFonts w:hint="eastAsia"/>
        </w:rPr>
        <w:t>后向散射光是指环境中的背景光在经过水和微粒等散射后，被拍摄设备所捕捉到的光线。</w:t>
      </w:r>
    </w:p>
    <w:p w14:paraId="5C097529" w14:textId="7C1EF2A9" w:rsidR="00BD2E19" w:rsidRDefault="00BD2E19" w:rsidP="003474D6">
      <w:pPr>
        <w:ind w:firstLineChars="200" w:firstLine="420"/>
      </w:pPr>
      <w:r>
        <w:rPr>
          <w:rFonts w:hint="eastAsia"/>
        </w:rPr>
        <w:t>综上所述，水下图像由直接传播光、前向散射光和后向散射光三部分光线线性叠加组成。其中前向散射光主要影响图像</w:t>
      </w:r>
      <w:r w:rsidR="00EE3163">
        <w:rPr>
          <w:rFonts w:hint="eastAsia"/>
        </w:rPr>
        <w:t>清晰度，后向散射光主要影响图像对比度及色彩偏差。结合水下图像直方图分布可以得出，水下图像主要存在以下问题：</w:t>
      </w:r>
    </w:p>
    <w:p w14:paraId="4A502E3C" w14:textId="7EE85EAB" w:rsidR="00EE3163" w:rsidRDefault="00EE3163" w:rsidP="003474D6">
      <w:pPr>
        <w:ind w:firstLineChars="200" w:firstLine="420"/>
      </w:pPr>
      <w:r>
        <w:rPr>
          <w:rFonts w:hint="eastAsia"/>
        </w:rPr>
        <w:t>（）色彩偏差。红光在水中的传播时衰减较大，绿光次之，蓝光最后衰减至消失，导致水下图像R通道分量严重缺失，所得水下图像呈现</w:t>
      </w:r>
      <w:r w:rsidR="0061283C">
        <w:rPr>
          <w:rFonts w:hint="eastAsia"/>
        </w:rPr>
        <w:t>出</w:t>
      </w:r>
      <w:r>
        <w:rPr>
          <w:rFonts w:hint="eastAsia"/>
        </w:rPr>
        <w:t>明显的蓝绿色调。</w:t>
      </w:r>
    </w:p>
    <w:p w14:paraId="183A9101" w14:textId="0F491A43" w:rsidR="00EE3163" w:rsidRPr="003042E8" w:rsidRDefault="00EE3163" w:rsidP="003474D6">
      <w:pPr>
        <w:ind w:firstLineChars="200" w:firstLine="420"/>
      </w:pPr>
      <w:r>
        <w:rPr>
          <w:rFonts w:hint="eastAsia"/>
        </w:rPr>
        <w:t>（）对比度低，细节信息不足。拍摄设备捕捉的散射光引入了大量的噪声，</w:t>
      </w:r>
      <w:r w:rsidR="0061283C">
        <w:rPr>
          <w:rFonts w:hint="eastAsia"/>
        </w:rPr>
        <w:t>导致</w:t>
      </w:r>
      <w:r>
        <w:rPr>
          <w:rFonts w:hint="eastAsia"/>
        </w:rPr>
        <w:t>水下图像呈现</w:t>
      </w:r>
      <w:r w:rsidR="0061283C">
        <w:rPr>
          <w:rFonts w:hint="eastAsia"/>
        </w:rPr>
        <w:t>出清晰度不足、模糊度高的效果。</w:t>
      </w:r>
    </w:p>
    <w:p w14:paraId="71100DF9" w14:textId="77777777" w:rsidR="005C4F94" w:rsidRPr="005C2350" w:rsidRDefault="005C4F94" w:rsidP="003474D6"/>
    <w:p w14:paraId="723A41B7" w14:textId="45276D57" w:rsidR="000D1A98" w:rsidRDefault="000D1A98" w:rsidP="003474D6">
      <w:r>
        <w:rPr>
          <w:rFonts w:hint="eastAsia"/>
        </w:rPr>
        <w:t>2</w:t>
      </w:r>
      <w:r>
        <w:t>.2</w:t>
      </w:r>
      <w:r>
        <w:rPr>
          <w:rFonts w:hint="eastAsia"/>
        </w:rPr>
        <w:t>传统图像增强处理方法</w:t>
      </w:r>
    </w:p>
    <w:p w14:paraId="149A843D" w14:textId="77777777" w:rsidR="00F21AF7" w:rsidRDefault="00F21AF7" w:rsidP="003474D6"/>
    <w:p w14:paraId="6258E465" w14:textId="06CFE5A4" w:rsidR="00F21AF7" w:rsidRDefault="00F21AF7" w:rsidP="003474D6">
      <w:r>
        <w:t>2.2.1</w:t>
      </w:r>
      <w:r>
        <w:rPr>
          <w:rFonts w:hint="eastAsia"/>
        </w:rPr>
        <w:t>直方图均衡化方法</w:t>
      </w:r>
    </w:p>
    <w:p w14:paraId="70A97102" w14:textId="11729373" w:rsidR="00F21AF7" w:rsidRDefault="00F21AF7" w:rsidP="003474D6">
      <w:pPr>
        <w:ind w:firstLineChars="200" w:firstLine="420"/>
      </w:pPr>
      <w:r>
        <w:rPr>
          <w:rFonts w:hint="eastAsia"/>
        </w:rPr>
        <w:t>直方图均衡化方法作为一种简单有效的图像清晰化技术，被广泛应用于图像增强领域。其作用原理为：利用直方图分布对图像中每个像素灰度值进行调整，能够实现对像素灰度值取值范围较</w:t>
      </w:r>
      <w:r w:rsidR="00AD4186">
        <w:rPr>
          <w:rFonts w:hint="eastAsia"/>
        </w:rPr>
        <w:t>窄的图像的对比度调节，从而达到增强图像的目的。采用直方图均衡化，能够有效提高像素间灰度差值的动态范围，进而达到增强图像整体对比度的效果。</w:t>
      </w:r>
    </w:p>
    <w:p w14:paraId="30C53C79" w14:textId="6E37F610" w:rsidR="00AD4186" w:rsidRDefault="00AD4186" w:rsidP="003474D6">
      <w:r>
        <w:rPr>
          <w:rFonts w:hint="eastAsia"/>
        </w:rPr>
        <w:t>2</w:t>
      </w:r>
      <w:r>
        <w:t xml:space="preserve">.2.2 </w:t>
      </w:r>
      <w:r w:rsidR="008E3822">
        <w:rPr>
          <w:rFonts w:hint="eastAsia"/>
        </w:rPr>
        <w:t>基于暗通道先验知识的图像去雾算法</w:t>
      </w:r>
    </w:p>
    <w:p w14:paraId="738F6E1D" w14:textId="0523D560" w:rsidR="00AD4186" w:rsidRDefault="008E3822" w:rsidP="003474D6">
      <w:pPr>
        <w:ind w:firstLineChars="200" w:firstLine="420"/>
      </w:pPr>
      <w:r>
        <w:rPr>
          <w:rFonts w:hint="eastAsia"/>
        </w:rPr>
        <w:t>基于暗通道的先验知识去雾算法是一种典型的基于物理模型的图像增强算法，该算法基于雾天成像过程的特性，结合大气散射成像原理与相关先验知识，在原有图像的基础上逆向重构清晰化的图像。光的衰减和空气粒子对光的散射作用是雾天成像质量的主要影响因素</w:t>
      </w:r>
      <w:r w:rsidR="007A3AEC">
        <w:rPr>
          <w:rFonts w:hint="eastAsia"/>
        </w:rPr>
        <w:t>。</w:t>
      </w:r>
    </w:p>
    <w:p w14:paraId="34CA6B1F" w14:textId="117561DB" w:rsidR="00F729A8" w:rsidRDefault="007A3AEC" w:rsidP="003474D6">
      <w:pPr>
        <w:ind w:firstLineChars="200" w:firstLine="420"/>
      </w:pPr>
      <w:r>
        <w:rPr>
          <w:rFonts w:hint="eastAsia"/>
        </w:rPr>
        <w:t>通过对大量无雾清晰图像特征的统计，He等人提出：在无雾清晰图像的非高粱区域，某些特殊像素至少有一个颜色通道分享具有较低的、接近于零的灰度值，这些像素被称为暗原色。</w:t>
      </w:r>
    </w:p>
    <w:p w14:paraId="5F37C45B" w14:textId="499A9C3B" w:rsidR="00F729A8" w:rsidRDefault="00F729A8" w:rsidP="003474D6">
      <w:pPr>
        <w:ind w:firstLineChars="200" w:firstLine="420"/>
      </w:pPr>
      <w:r>
        <w:rPr>
          <w:rFonts w:hint="eastAsia"/>
        </w:rPr>
        <w:t>在细化透射率后，该算法将取暗原色通道分量前0</w:t>
      </w:r>
      <w:r>
        <w:t>.1%</w:t>
      </w:r>
      <w:r>
        <w:rPr>
          <w:rFonts w:hint="eastAsia"/>
        </w:rPr>
        <w:t>的像素点在原图中亮度最大的值</w:t>
      </w:r>
      <w:r>
        <w:rPr>
          <w:rFonts w:hint="eastAsia"/>
        </w:rPr>
        <w:lastRenderedPageBreak/>
        <w:t>作为大气光值，并通过大气散射模型重构最终的清晰化图像。</w:t>
      </w:r>
    </w:p>
    <w:p w14:paraId="7E4784D0" w14:textId="77777777" w:rsidR="000D1A98" w:rsidRDefault="000D1A98" w:rsidP="003474D6"/>
    <w:p w14:paraId="28086253" w14:textId="14644E21" w:rsidR="000D1A98" w:rsidRDefault="000D1A98" w:rsidP="003474D6"/>
    <w:p w14:paraId="20635CE9" w14:textId="77777777" w:rsidR="000D1A98" w:rsidRDefault="000D1A98" w:rsidP="003474D6">
      <w:pPr>
        <w:sectPr w:rsidR="000D1A98">
          <w:pgSz w:w="11906" w:h="16838"/>
          <w:pgMar w:top="1440" w:right="1800" w:bottom="1440" w:left="1800" w:header="851" w:footer="992" w:gutter="0"/>
          <w:cols w:space="425"/>
          <w:docGrid w:type="lines" w:linePitch="312"/>
        </w:sectPr>
      </w:pPr>
    </w:p>
    <w:p w14:paraId="67160B7F" w14:textId="318AAB24" w:rsidR="000D1A98" w:rsidRPr="003474D6" w:rsidRDefault="000D1A98" w:rsidP="003474D6">
      <w:pPr>
        <w:pStyle w:val="a3"/>
        <w:numPr>
          <w:ilvl w:val="0"/>
          <w:numId w:val="1"/>
        </w:numPr>
        <w:ind w:firstLineChars="0"/>
        <w:rPr>
          <w:color w:val="000000" w:themeColor="text1"/>
        </w:rPr>
      </w:pPr>
      <w:r w:rsidRPr="003474D6">
        <w:rPr>
          <w:rFonts w:hint="eastAsia"/>
          <w:color w:val="000000" w:themeColor="text1"/>
        </w:rPr>
        <w:lastRenderedPageBreak/>
        <w:t>基于数学形态学的暗通道提取</w:t>
      </w:r>
    </w:p>
    <w:p w14:paraId="2FD43F7F" w14:textId="7C79ED9E" w:rsidR="000D1A98" w:rsidRDefault="0032595E" w:rsidP="003474D6">
      <w:r>
        <w:rPr>
          <w:rFonts w:hint="eastAsia"/>
        </w:rPr>
        <w:t>3</w:t>
      </w:r>
      <w:r>
        <w:t>.1</w:t>
      </w:r>
      <w:r w:rsidR="007B4CEC">
        <w:rPr>
          <w:rFonts w:hint="eastAsia"/>
        </w:rPr>
        <w:t>研究目标</w:t>
      </w:r>
    </w:p>
    <w:p w14:paraId="7D31C42B" w14:textId="6F234DA0" w:rsidR="007B4CEC" w:rsidRDefault="007B4CEC" w:rsidP="003474D6">
      <w:pPr>
        <w:ind w:firstLineChars="200" w:firstLine="420"/>
      </w:pPr>
      <w:r>
        <w:rPr>
          <w:rFonts w:hint="eastAsia"/>
        </w:rPr>
        <w:t>本章所提出方法主要针对</w:t>
      </w:r>
      <w:r w:rsidRPr="007B4CEC">
        <w:t>传统暗通道提取方法中亮度和光度分布估计不恰当导致的清晰度提升不足的问题</w:t>
      </w:r>
      <w:r>
        <w:rPr>
          <w:rFonts w:hint="eastAsia"/>
        </w:rPr>
        <w:t>：</w:t>
      </w:r>
    </w:p>
    <w:p w14:paraId="793FB09C" w14:textId="3169253F" w:rsidR="007B4CEC" w:rsidRDefault="007B4CEC" w:rsidP="003474D6">
      <w:pPr>
        <w:ind w:firstLineChars="200" w:firstLine="420"/>
      </w:pPr>
      <w:r>
        <w:rPr>
          <w:rFonts w:hint="eastAsia"/>
        </w:rPr>
        <w:t>（1）颜色通道提取与评估</w:t>
      </w:r>
      <w:r w:rsidR="00CA3D4E">
        <w:rPr>
          <w:rFonts w:hint="eastAsia"/>
        </w:rPr>
        <w:t>方法</w:t>
      </w:r>
      <w:r>
        <w:rPr>
          <w:rFonts w:hint="eastAsia"/>
        </w:rPr>
        <w:t>。水下成像由于受环境中多种因素影响，所得</w:t>
      </w:r>
      <w:r w:rsidR="00A42094">
        <w:rPr>
          <w:rFonts w:hint="eastAsia"/>
        </w:rPr>
        <w:t>水下</w:t>
      </w:r>
      <w:r>
        <w:rPr>
          <w:rFonts w:hint="eastAsia"/>
        </w:rPr>
        <w:t>图像</w:t>
      </w:r>
      <w:r w:rsidR="00A42094">
        <w:rPr>
          <w:rFonts w:hint="eastAsia"/>
        </w:rPr>
        <w:t>均存在不同程度的颜色通道分布不均匀的现象，导致水下图像出现模糊、细节丢失等问题。颜色通道提取与评估基于RGB色彩空间，通过分别评估分离的R、G、B色彩通道分量评估各通道的明暗度，用于在后续步骤中判断</w:t>
      </w:r>
      <w:r w:rsidR="00FF1C05">
        <w:rPr>
          <w:rFonts w:hint="eastAsia"/>
        </w:rPr>
        <w:t>如何对不同色彩通道图像进行数学形态学计算。</w:t>
      </w:r>
    </w:p>
    <w:p w14:paraId="6C9DCF97" w14:textId="66FC9CCD" w:rsidR="007B4CEC" w:rsidRDefault="007B4CEC" w:rsidP="003474D6">
      <w:pPr>
        <w:ind w:firstLineChars="200" w:firstLine="420"/>
      </w:pPr>
      <w:r>
        <w:rPr>
          <w:rFonts w:hint="eastAsia"/>
        </w:rPr>
        <w:t>（2）</w:t>
      </w:r>
      <w:r w:rsidR="00FF1C05">
        <w:rPr>
          <w:rFonts w:hint="eastAsia"/>
        </w:rPr>
        <w:t>细节保留与增强</w:t>
      </w:r>
      <w:r w:rsidR="00CA3D4E">
        <w:rPr>
          <w:rFonts w:hint="eastAsia"/>
        </w:rPr>
        <w:t>方法</w:t>
      </w:r>
      <w:r>
        <w:rPr>
          <w:rFonts w:hint="eastAsia"/>
        </w:rPr>
        <w:t>。</w:t>
      </w:r>
      <w:r w:rsidR="00FF1C05">
        <w:rPr>
          <w:rFonts w:hint="eastAsia"/>
        </w:rPr>
        <w:t>由于水下图像颜色通道分布不均匀的特性，</w:t>
      </w:r>
      <w:r w:rsidR="00CA3D4E">
        <w:rPr>
          <w:rFonts w:hint="eastAsia"/>
        </w:rPr>
        <w:t>不同颜色通道所存有的细节质量并不相同，导致水下图像出现细节过度</w:t>
      </w:r>
      <w:r w:rsidR="003474D6">
        <w:rPr>
          <w:rFonts w:hint="eastAsia"/>
        </w:rPr>
        <w:t>明显</w:t>
      </w:r>
      <w:r w:rsidR="00CA3D4E">
        <w:rPr>
          <w:rFonts w:hint="eastAsia"/>
        </w:rPr>
        <w:t>或细节过度</w:t>
      </w:r>
      <w:r w:rsidR="003474D6">
        <w:rPr>
          <w:rFonts w:hint="eastAsia"/>
        </w:rPr>
        <w:t>不明显</w:t>
      </w:r>
      <w:r w:rsidR="00CA3D4E">
        <w:rPr>
          <w:rFonts w:hint="eastAsia"/>
        </w:rPr>
        <w:t>的问题。细节保留与增强方法基于各通道明暗度的差别，采用数学形态学中的腐蚀或膨胀运算对不同色彩通道分量进行</w:t>
      </w:r>
      <w:r w:rsidR="003474D6">
        <w:rPr>
          <w:rFonts w:hint="eastAsia"/>
        </w:rPr>
        <w:t>区别</w:t>
      </w:r>
      <w:r w:rsidR="00CA3D4E">
        <w:rPr>
          <w:rFonts w:hint="eastAsia"/>
        </w:rPr>
        <w:t>处理，实现对</w:t>
      </w:r>
      <w:r w:rsidR="003474D6">
        <w:rPr>
          <w:rFonts w:hint="eastAsia"/>
        </w:rPr>
        <w:t>明显细节的保留、对不明显细节的增强。</w:t>
      </w:r>
    </w:p>
    <w:p w14:paraId="0418546B" w14:textId="346B4E96" w:rsidR="003474D6" w:rsidRDefault="003474D6" w:rsidP="003474D6">
      <w:pPr>
        <w:ind w:firstLineChars="200" w:firstLine="420"/>
      </w:pPr>
    </w:p>
    <w:p w14:paraId="13B28F6F" w14:textId="60206DDB" w:rsidR="003474D6" w:rsidRDefault="003474D6" w:rsidP="003474D6">
      <w:r>
        <w:t>3.2</w:t>
      </w:r>
      <w:r>
        <w:rPr>
          <w:rFonts w:hint="eastAsia"/>
        </w:rPr>
        <w:t>通道的提取与评估</w:t>
      </w:r>
    </w:p>
    <w:p w14:paraId="51F785D2" w14:textId="45429FDA" w:rsidR="003474D6" w:rsidRDefault="000A7580" w:rsidP="003474D6">
      <w:pPr>
        <w:ind w:firstLineChars="200" w:firstLine="420"/>
      </w:pPr>
      <w:r>
        <w:rPr>
          <w:rFonts w:hint="eastAsia"/>
        </w:rPr>
        <w:t>本项目主要针对RGB图像进行处理，因此需要分别提取R、G、B色彩通道分量，随后进行进一步的评估。本节将对RGB色彩空间进行进行简单介绍，并在此基础上对颜色通道评估方法进行详细分析。</w:t>
      </w:r>
    </w:p>
    <w:p w14:paraId="384FBDBA" w14:textId="77777777" w:rsidR="003E5B88" w:rsidRDefault="003E5B88" w:rsidP="003E5B88"/>
    <w:p w14:paraId="27FB3B86" w14:textId="310A54FC" w:rsidR="003E5B88" w:rsidRPr="003474D6" w:rsidRDefault="003E5B88" w:rsidP="003E5B88">
      <w:pPr>
        <w:rPr>
          <w:rFonts w:hint="eastAsia"/>
        </w:rPr>
      </w:pPr>
      <w:r>
        <w:rPr>
          <w:rFonts w:hint="eastAsia"/>
        </w:rPr>
        <w:t>3</w:t>
      </w:r>
      <w:r>
        <w:t xml:space="preserve">.2.1 </w:t>
      </w:r>
      <w:r>
        <w:rPr>
          <w:rFonts w:hint="eastAsia"/>
        </w:rPr>
        <w:t>RGB色彩空间</w:t>
      </w:r>
    </w:p>
    <w:p w14:paraId="50EE7430" w14:textId="66FFD4FE" w:rsidR="007B4CEC" w:rsidRDefault="003E5B88" w:rsidP="003E5B88">
      <w:pPr>
        <w:ind w:firstLineChars="200" w:firstLine="420"/>
      </w:pPr>
      <w:r>
        <w:rPr>
          <w:rFonts w:hint="eastAsia"/>
        </w:rPr>
        <w:t>RGB色彩空间是由红、绿、蓝三基色作为坐标系形成的色彩空间。是领域内最基本的、应用最广泛的、面向硬件的色彩空间。RGB色彩空间由R、G、B三通道分量构成，取值范围均为</w:t>
      </w:r>
      <w:r>
        <w:t>[0, 255]</w:t>
      </w:r>
      <w:r>
        <w:rPr>
          <w:rFonts w:hint="eastAsia"/>
        </w:rPr>
        <w:t>，通道分量的取值越大，则说明该通道色彩在图像中的亮度越高。RGB色彩空间模型如图3</w:t>
      </w:r>
      <w:r>
        <w:t>-1</w:t>
      </w:r>
      <w:r>
        <w:rPr>
          <w:rFonts w:hint="eastAsia"/>
        </w:rPr>
        <w:t>所示。</w:t>
      </w:r>
    </w:p>
    <w:p w14:paraId="5E17D1F9" w14:textId="3357A10B" w:rsidR="00DB7224" w:rsidRDefault="00864A53" w:rsidP="00D7380D">
      <w:pPr>
        <w:ind w:firstLineChars="200" w:firstLine="420"/>
        <w:jc w:val="center"/>
      </w:pPr>
      <w:r w:rsidRPr="000A0419">
        <w:rPr>
          <w:noProof/>
        </w:rPr>
        <w:object w:dxaOrig="4922" w:dyaOrig="4197" w14:anchorId="425D36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alt="" style="width:231.9pt;height:199.15pt;mso-width-percent:0;mso-height-percent:0;mso-width-percent:0;mso-height-percent:0" o:ole="">
            <v:imagedata r:id="rId7" o:title=""/>
          </v:shape>
          <o:OLEObject Type="Embed" ProgID="Visio.Drawing.11" ShapeID="_x0000_i1034" DrawAspect="Content" ObjectID="_1701167411" r:id="rId8"/>
        </w:object>
      </w:r>
    </w:p>
    <w:p w14:paraId="43C9E48F" w14:textId="2C2B9E87" w:rsidR="00D7380D" w:rsidRDefault="00D7380D" w:rsidP="00D7380D">
      <w:pPr>
        <w:ind w:firstLineChars="200" w:firstLine="420"/>
      </w:pPr>
      <w:r>
        <w:rPr>
          <w:rFonts w:hint="eastAsia"/>
        </w:rPr>
        <w:t>根据水下成像原理可知，由于红</w:t>
      </w:r>
      <w:r w:rsidR="00E62D5A">
        <w:rPr>
          <w:rFonts w:hint="eastAsia"/>
        </w:rPr>
        <w:t>光、绿光和蓝光在水下传播时的衰减率各不相同，进而导致水下图像易出现R通道缺失的问题。</w:t>
      </w:r>
    </w:p>
    <w:p w14:paraId="70CA81D7" w14:textId="18099685" w:rsidR="00E62D5A" w:rsidRDefault="00E62D5A" w:rsidP="00E62D5A">
      <w:r>
        <w:rPr>
          <w:rFonts w:hint="eastAsia"/>
        </w:rPr>
        <w:t>3</w:t>
      </w:r>
      <w:r>
        <w:t xml:space="preserve">.2.2 </w:t>
      </w:r>
      <w:r>
        <w:rPr>
          <w:rFonts w:hint="eastAsia"/>
        </w:rPr>
        <w:t>颜色通道提取与评估</w:t>
      </w:r>
    </w:p>
    <w:p w14:paraId="34243910" w14:textId="078D70D2" w:rsidR="00E62D5A" w:rsidRPr="003E5B88" w:rsidRDefault="00E62D5A" w:rsidP="00E718A1">
      <w:pPr>
        <w:ind w:firstLine="420"/>
        <w:rPr>
          <w:rFonts w:hint="eastAsia"/>
        </w:rPr>
      </w:pPr>
    </w:p>
    <w:p w14:paraId="72F54916" w14:textId="5A0A8415" w:rsidR="000D1A98" w:rsidRPr="00E718A1" w:rsidRDefault="000D1A98" w:rsidP="003474D6"/>
    <w:p w14:paraId="441D4270" w14:textId="0AD0058E" w:rsidR="00CA3E27" w:rsidRDefault="00CA3E27" w:rsidP="003474D6">
      <w:pPr>
        <w:sectPr w:rsidR="00CA3E27">
          <w:pgSz w:w="11906" w:h="16838"/>
          <w:pgMar w:top="1440" w:right="1800" w:bottom="1440" w:left="1800" w:header="851" w:footer="992" w:gutter="0"/>
          <w:cols w:space="425"/>
          <w:docGrid w:type="lines" w:linePitch="312"/>
        </w:sectPr>
      </w:pPr>
    </w:p>
    <w:p w14:paraId="6079F8B6" w14:textId="158D781B" w:rsidR="000D1A98" w:rsidRPr="00645BFD" w:rsidRDefault="0010028A" w:rsidP="003474D6">
      <w:pPr>
        <w:pStyle w:val="a3"/>
        <w:numPr>
          <w:ilvl w:val="0"/>
          <w:numId w:val="1"/>
        </w:numPr>
        <w:ind w:firstLineChars="0"/>
        <w:rPr>
          <w:color w:val="FF0000"/>
        </w:rPr>
      </w:pPr>
      <w:r w:rsidRPr="00645BFD">
        <w:rPr>
          <w:rFonts w:hint="eastAsia"/>
          <w:color w:val="FF0000"/>
        </w:rPr>
        <w:lastRenderedPageBreak/>
        <w:t>基于RGB</w:t>
      </w:r>
      <w:r w:rsidRPr="00645BFD">
        <w:rPr>
          <w:color w:val="FF0000"/>
        </w:rPr>
        <w:t>-</w:t>
      </w:r>
      <w:r w:rsidRPr="00645BFD">
        <w:rPr>
          <w:rFonts w:hint="eastAsia"/>
          <w:color w:val="FF0000"/>
        </w:rPr>
        <w:t>Lab融合的</w:t>
      </w:r>
      <w:r w:rsidR="00335E49" w:rsidRPr="00645BFD">
        <w:rPr>
          <w:rFonts w:hint="eastAsia"/>
          <w:color w:val="FF0000"/>
        </w:rPr>
        <w:t>水下图像颜色修正</w:t>
      </w:r>
    </w:p>
    <w:p w14:paraId="6F454E71" w14:textId="77777777" w:rsidR="00CA3E27" w:rsidRDefault="00CA3E27" w:rsidP="003474D6"/>
    <w:p w14:paraId="705F94A0" w14:textId="4796379E" w:rsidR="0010028A" w:rsidRDefault="002D0648" w:rsidP="003474D6">
      <w:r>
        <w:rPr>
          <w:rFonts w:hint="eastAsia"/>
        </w:rPr>
        <w:t>4</w:t>
      </w:r>
      <w:r>
        <w:t>.1</w:t>
      </w:r>
      <w:r>
        <w:rPr>
          <w:rFonts w:hint="eastAsia"/>
        </w:rPr>
        <w:t>研究目标</w:t>
      </w:r>
    </w:p>
    <w:p w14:paraId="68E09352" w14:textId="480DB308" w:rsidR="002D0648" w:rsidRDefault="002D0648" w:rsidP="003474D6">
      <w:pPr>
        <w:ind w:firstLineChars="200" w:firstLine="420"/>
      </w:pPr>
      <w:r>
        <w:rPr>
          <w:rFonts w:hint="eastAsia"/>
        </w:rPr>
        <w:t>本章所提出方法主要针对水下图像增强处理过程中的颜色修正及亮度优化问题：</w:t>
      </w:r>
    </w:p>
    <w:p w14:paraId="509A250E" w14:textId="67D0C2C1" w:rsidR="002D0648" w:rsidRDefault="002D0648" w:rsidP="003474D6">
      <w:pPr>
        <w:ind w:firstLineChars="200" w:firstLine="420"/>
      </w:pPr>
      <w:r>
        <w:rPr>
          <w:rFonts w:hint="eastAsia"/>
        </w:rPr>
        <w:t>（1）颜色修正。由于水下环境的</w:t>
      </w:r>
      <w:r w:rsidR="00CA3E27">
        <w:rPr>
          <w:rFonts w:hint="eastAsia"/>
        </w:rPr>
        <w:t>特殊性，使得获取的原始水下图像存在明显的色彩失真现象。颜色修正即在RGB色彩空间与Lab色彩空间</w:t>
      </w:r>
      <w:r w:rsidR="007A4BC8">
        <w:rPr>
          <w:rFonts w:hint="eastAsia"/>
        </w:rPr>
        <w:t>内基于</w:t>
      </w:r>
      <w:r w:rsidR="00CA3E27">
        <w:rPr>
          <w:rFonts w:hint="eastAsia"/>
        </w:rPr>
        <w:t>原始水下图像统计特征对水下图像进行处理，解决图像颜色失真问题，目标还原场景真实色彩，主要包括颜色校正与拉伸。</w:t>
      </w:r>
    </w:p>
    <w:p w14:paraId="1E1A57EB" w14:textId="4D053ADD" w:rsidR="00CA3E27" w:rsidRDefault="00CA3E27" w:rsidP="003474D6">
      <w:pPr>
        <w:ind w:firstLineChars="200" w:firstLine="420"/>
      </w:pPr>
      <w:r>
        <w:rPr>
          <w:rFonts w:hint="eastAsia"/>
        </w:rPr>
        <w:t>（2）亮度优化。颜色修正处理有效的提升了水下图像</w:t>
      </w:r>
      <w:r w:rsidR="007A4BC8">
        <w:rPr>
          <w:rFonts w:hint="eastAsia"/>
        </w:rPr>
        <w:t>的质量，但所得图像的整体亮度偏低。亮度优化处理就是在Lab空间内基于</w:t>
      </w:r>
      <w:proofErr w:type="spellStart"/>
      <w:r w:rsidR="007A4BC8">
        <w:rPr>
          <w:rFonts w:hint="eastAsia"/>
        </w:rPr>
        <w:t>Retinex</w:t>
      </w:r>
      <w:proofErr w:type="spellEnd"/>
      <w:r w:rsidR="007A4BC8">
        <w:rPr>
          <w:rFonts w:hint="eastAsia"/>
        </w:rPr>
        <w:t>原理，对亮度通道分量L进行优化处理并重组，随后将其转换到RGB色彩空间，达到优化图像视觉效果的目的。</w:t>
      </w:r>
    </w:p>
    <w:p w14:paraId="5CB014EA" w14:textId="6A1F2CAC" w:rsidR="007A4BC8" w:rsidRDefault="007A4BC8" w:rsidP="003474D6">
      <w:pPr>
        <w:ind w:firstLineChars="200" w:firstLine="420"/>
      </w:pPr>
    </w:p>
    <w:p w14:paraId="4901B041" w14:textId="2BD18CEC" w:rsidR="007A4BC8" w:rsidRDefault="007A4BC8" w:rsidP="003474D6">
      <w:r>
        <w:rPr>
          <w:rFonts w:hint="eastAsia"/>
        </w:rPr>
        <w:t>4</w:t>
      </w:r>
      <w:r>
        <w:t xml:space="preserve">.2 </w:t>
      </w:r>
      <w:r>
        <w:rPr>
          <w:rFonts w:hint="eastAsia"/>
        </w:rPr>
        <w:t>RGB</w:t>
      </w:r>
      <w:r>
        <w:t>-</w:t>
      </w:r>
      <w:r>
        <w:rPr>
          <w:rFonts w:hint="eastAsia"/>
        </w:rPr>
        <w:t>Lab色彩空间转换</w:t>
      </w:r>
    </w:p>
    <w:p w14:paraId="21181320" w14:textId="6466411B" w:rsidR="007A4BC8" w:rsidRDefault="007A4BC8" w:rsidP="003474D6">
      <w:pPr>
        <w:ind w:firstLineChars="200" w:firstLine="420"/>
      </w:pPr>
      <w:r>
        <w:rPr>
          <w:rFonts w:hint="eastAsia"/>
        </w:rPr>
        <w:t>由于颜色修正</w:t>
      </w:r>
      <w:r w:rsidR="005D610B">
        <w:rPr>
          <w:rFonts w:hint="eastAsia"/>
        </w:rPr>
        <w:t>与亮度优化两部分均需在Lab色彩空间内进行，随后转换到RGB色彩空间以待进一步处理，本节将对RGB色彩空间与RGB色彩空间进行简单介绍，并在此基础上对RGB色彩空间和Lab色彩空间的转换原理及方法进行详细阐述，作为本章方法的理论基础。</w:t>
      </w:r>
    </w:p>
    <w:p w14:paraId="41DC8E09" w14:textId="4541D852" w:rsidR="005D610B" w:rsidRDefault="005D610B" w:rsidP="003474D6"/>
    <w:p w14:paraId="0A148E98" w14:textId="14287C42" w:rsidR="005D610B" w:rsidRDefault="005D610B" w:rsidP="003474D6">
      <w:r>
        <w:rPr>
          <w:rFonts w:hint="eastAsia"/>
        </w:rPr>
        <w:t>4</w:t>
      </w:r>
      <w:r>
        <w:t xml:space="preserve">.2.1 </w:t>
      </w:r>
      <w:r>
        <w:rPr>
          <w:rFonts w:hint="eastAsia"/>
        </w:rPr>
        <w:t>RGB色彩空间与Lab色彩空间</w:t>
      </w:r>
    </w:p>
    <w:p w14:paraId="2E9897F6" w14:textId="76591425" w:rsidR="007A4BC8" w:rsidRDefault="005D610B" w:rsidP="003474D6">
      <w:pPr>
        <w:ind w:firstLineChars="200" w:firstLine="420"/>
      </w:pPr>
      <w:r>
        <w:rPr>
          <w:rFonts w:hint="eastAsia"/>
        </w:rPr>
        <w:t>RGB色彩空间是由红、绿、蓝三基色作为坐标系形成的色彩空间。是领域内最基本的、面向硬件的色彩空间。RGB色彩空间由R、G、B三通道分量构成，取值范围</w:t>
      </w:r>
      <w:r w:rsidR="00CE4AF0">
        <w:rPr>
          <w:rFonts w:hint="eastAsia"/>
        </w:rPr>
        <w:t>均</w:t>
      </w:r>
      <w:r>
        <w:rPr>
          <w:rFonts w:hint="eastAsia"/>
        </w:rPr>
        <w:t>为</w:t>
      </w:r>
      <w:r w:rsidR="00CE4AF0">
        <w:t>[0, 255]</w:t>
      </w:r>
      <w:r w:rsidR="00CE4AF0">
        <w:rPr>
          <w:rFonts w:hint="eastAsia"/>
        </w:rPr>
        <w:t>。</w:t>
      </w:r>
    </w:p>
    <w:p w14:paraId="5266BFC2" w14:textId="40D301F3" w:rsidR="00CE4AF0" w:rsidRDefault="00CE4AF0" w:rsidP="003474D6">
      <w:pPr>
        <w:ind w:firstLineChars="200" w:firstLine="420"/>
      </w:pPr>
      <w:r>
        <w:rPr>
          <w:rFonts w:hint="eastAsia"/>
        </w:rPr>
        <w:t>Lab色彩空间是一种基于生理特征的色彩空间，通过数字化的方法对人的视觉接收进行描述，实现对基于人眼的色彩差异的量化统计。Lab色彩空间中的L、a、b通道分量分别表示像素的亮度、红色到绿色的色彩范围、黄色到蓝色的色彩范围，取值范围分别为</w:t>
      </w:r>
      <w:r>
        <w:t>[</w:t>
      </w:r>
      <w:r>
        <w:rPr>
          <w:rFonts w:hint="eastAsia"/>
        </w:rPr>
        <w:t>0</w:t>
      </w:r>
      <w:r>
        <w:t>, 100]</w:t>
      </w:r>
      <w:r>
        <w:rPr>
          <w:rFonts w:hint="eastAsia"/>
        </w:rPr>
        <w:t>、</w:t>
      </w:r>
      <w:r>
        <w:t>[127, -128]</w:t>
      </w:r>
      <w:r>
        <w:rPr>
          <w:rFonts w:hint="eastAsia"/>
        </w:rPr>
        <w:t>、</w:t>
      </w:r>
      <w:r>
        <w:t>[127, -128]</w:t>
      </w:r>
      <w:r>
        <w:rPr>
          <w:rFonts w:hint="eastAsia"/>
        </w:rPr>
        <w:t>。</w:t>
      </w:r>
    </w:p>
    <w:p w14:paraId="79FEA742" w14:textId="396382F7" w:rsidR="00CE4AF0" w:rsidRDefault="00CE4AF0" w:rsidP="003474D6">
      <w:pPr>
        <w:ind w:firstLineChars="200" w:firstLine="420"/>
      </w:pPr>
    </w:p>
    <w:p w14:paraId="39A41E77" w14:textId="5882599A" w:rsidR="00CE4AF0" w:rsidRDefault="00CE4AF0" w:rsidP="003474D6">
      <w:r>
        <w:rPr>
          <w:rFonts w:hint="eastAsia"/>
        </w:rPr>
        <w:t>4</w:t>
      </w:r>
      <w:r>
        <w:t xml:space="preserve">.2.2 </w:t>
      </w:r>
      <w:r>
        <w:rPr>
          <w:rFonts w:hint="eastAsia"/>
        </w:rPr>
        <w:t>RGB色彩空间向Lab色彩空间转换</w:t>
      </w:r>
    </w:p>
    <w:p w14:paraId="4E4DE672" w14:textId="72E277B8" w:rsidR="00CE4AF0" w:rsidRDefault="00CE4AF0" w:rsidP="003474D6">
      <w:pPr>
        <w:ind w:firstLineChars="200" w:firstLine="420"/>
      </w:pPr>
      <w:r>
        <w:rPr>
          <w:rFonts w:hint="eastAsia"/>
        </w:rPr>
        <w:t>RGB色彩空间必须通过</w:t>
      </w:r>
      <w:r w:rsidR="00264FE6">
        <w:rPr>
          <w:rFonts w:hint="eastAsia"/>
        </w:rPr>
        <w:t>XYZ</w:t>
      </w:r>
      <w:r>
        <w:rPr>
          <w:rFonts w:hint="eastAsia"/>
        </w:rPr>
        <w:t>矩阵向Lab色彩空间转换</w:t>
      </w:r>
      <w:r w:rsidR="00264FE6">
        <w:rPr>
          <w:rFonts w:hint="eastAsia"/>
        </w:rPr>
        <w:t>，转换公式如 所示。</w:t>
      </w:r>
    </w:p>
    <w:p w14:paraId="42997B98" w14:textId="075018A1" w:rsidR="00264FE6" w:rsidRDefault="00864A53" w:rsidP="003474D6">
      <w:pPr>
        <w:ind w:firstLineChars="200" w:firstLine="420"/>
        <w:rPr>
          <w:szCs w:val="28"/>
        </w:rPr>
      </w:pPr>
      <w:r w:rsidRPr="000A0419">
        <w:rPr>
          <w:noProof/>
          <w:position w:val="-116"/>
          <w:szCs w:val="28"/>
        </w:rPr>
        <w:object w:dxaOrig="2280" w:dyaOrig="2460" w14:anchorId="1DCFFCCD">
          <v:shape id="_x0000_i1033" type="#_x0000_t75" alt="" style="width:114.1pt;height:123.45pt;mso-width-percent:0;mso-height-percent:0;mso-width-percent:0;mso-height-percent:0" o:ole="">
            <v:imagedata r:id="rId9" o:title=""/>
          </v:shape>
          <o:OLEObject Type="Embed" ProgID="Equation.DSMT4" ShapeID="_x0000_i1033" DrawAspect="Content" ObjectID="_1701167412" r:id="rId10"/>
        </w:object>
      </w:r>
    </w:p>
    <w:p w14:paraId="26CD7A6F" w14:textId="43571AB4" w:rsidR="00264FE6" w:rsidRDefault="00264FE6" w:rsidP="003474D6">
      <w:pPr>
        <w:ind w:firstLineChars="200" w:firstLine="420"/>
        <w:rPr>
          <w:szCs w:val="28"/>
        </w:rPr>
      </w:pPr>
      <w:r>
        <w:rPr>
          <w:rFonts w:hint="eastAsia"/>
          <w:szCs w:val="28"/>
        </w:rPr>
        <w:t>其中</w:t>
      </w:r>
    </w:p>
    <w:p w14:paraId="7CB6A8D2" w14:textId="53A00A43" w:rsidR="00264FE6" w:rsidRDefault="00864A53" w:rsidP="003474D6">
      <w:pPr>
        <w:ind w:firstLineChars="200" w:firstLine="420"/>
        <w:rPr>
          <w:szCs w:val="28"/>
        </w:rPr>
      </w:pPr>
      <w:r w:rsidRPr="000A0419">
        <w:rPr>
          <w:noProof/>
          <w:position w:val="-74"/>
          <w:szCs w:val="28"/>
        </w:rPr>
        <w:object w:dxaOrig="4800" w:dyaOrig="1620" w14:anchorId="63216EC4">
          <v:shape id="_x0000_i1032" type="#_x0000_t75" alt="" style="width:239.4pt;height:80.4pt;mso-width-percent:0;mso-height-percent:0;mso-width-percent:0;mso-height-percent:0" o:ole="">
            <v:imagedata r:id="rId11" o:title=""/>
          </v:shape>
          <o:OLEObject Type="Embed" ProgID="Equation.DSMT4" ShapeID="_x0000_i1032" DrawAspect="Content" ObjectID="_1701167413" r:id="rId12"/>
        </w:object>
      </w:r>
    </w:p>
    <w:p w14:paraId="3DB68F19" w14:textId="2AECCF44" w:rsidR="00264FE6" w:rsidRDefault="00264FE6" w:rsidP="003474D6">
      <w:pPr>
        <w:ind w:firstLineChars="200" w:firstLine="420"/>
        <w:rPr>
          <w:szCs w:val="28"/>
        </w:rPr>
      </w:pPr>
      <w:r>
        <w:rPr>
          <w:rFonts w:hint="eastAsia"/>
          <w:szCs w:val="28"/>
        </w:rPr>
        <w:t>根据上式可得出RGB色彩空间与XYZ矩阵的转换关系。</w:t>
      </w:r>
    </w:p>
    <w:p w14:paraId="59D83333" w14:textId="18CC546B" w:rsidR="00264FE6" w:rsidRDefault="00864A53" w:rsidP="003474D6">
      <w:pPr>
        <w:ind w:firstLineChars="200" w:firstLine="420"/>
        <w:rPr>
          <w:szCs w:val="28"/>
        </w:rPr>
      </w:pPr>
      <w:r w:rsidRPr="000A0419">
        <w:rPr>
          <w:noProof/>
          <w:position w:val="-56"/>
          <w:szCs w:val="28"/>
        </w:rPr>
        <w:object w:dxaOrig="1800" w:dyaOrig="1260" w14:anchorId="5249E13A">
          <v:shape id="_x0000_i1031" type="#_x0000_t75" alt="" style="width:88.85pt;height:63.6pt;mso-width-percent:0;mso-height-percent:0;mso-width-percent:0;mso-height-percent:0" o:ole="">
            <v:imagedata r:id="rId13" o:title=""/>
          </v:shape>
          <o:OLEObject Type="Embed" ProgID="Equation.DSMT4" ShapeID="_x0000_i1031" DrawAspect="Content" ObjectID="_1701167414" r:id="rId14"/>
        </w:object>
      </w:r>
    </w:p>
    <w:p w14:paraId="71CF455D" w14:textId="014791F2" w:rsidR="00264FE6" w:rsidRDefault="00264FE6" w:rsidP="003474D6">
      <w:pPr>
        <w:ind w:firstLineChars="200" w:firstLine="420"/>
        <w:rPr>
          <w:szCs w:val="28"/>
        </w:rPr>
      </w:pPr>
      <w:r>
        <w:rPr>
          <w:rFonts w:hint="eastAsia"/>
          <w:szCs w:val="28"/>
        </w:rPr>
        <w:t>其中</w:t>
      </w:r>
    </w:p>
    <w:p w14:paraId="31B6AF08" w14:textId="4997D2A3" w:rsidR="00264FE6" w:rsidRDefault="00864A53" w:rsidP="003474D6">
      <w:pPr>
        <w:ind w:firstLineChars="200" w:firstLine="420"/>
        <w:rPr>
          <w:szCs w:val="28"/>
        </w:rPr>
      </w:pPr>
      <w:r w:rsidRPr="000A0419">
        <w:rPr>
          <w:noProof/>
          <w:position w:val="-56"/>
          <w:szCs w:val="28"/>
        </w:rPr>
        <w:object w:dxaOrig="3700" w:dyaOrig="1260" w14:anchorId="59B78BF7">
          <v:shape id="_x0000_i1030" type="#_x0000_t75" alt="" style="width:186.1pt;height:63.6pt;mso-width-percent:0;mso-height-percent:0;mso-width-percent:0;mso-height-percent:0" o:ole="">
            <v:imagedata r:id="rId15" o:title=""/>
          </v:shape>
          <o:OLEObject Type="Embed" ProgID="Equation.DSMT4" ShapeID="_x0000_i1030" DrawAspect="Content" ObjectID="_1701167415" r:id="rId16"/>
        </w:object>
      </w:r>
    </w:p>
    <w:p w14:paraId="607887E9" w14:textId="0AAB1D31" w:rsidR="00264FE6" w:rsidRDefault="00264FE6" w:rsidP="003474D6">
      <w:pPr>
        <w:ind w:firstLineChars="200" w:firstLine="420"/>
        <w:rPr>
          <w:szCs w:val="28"/>
        </w:rPr>
      </w:pPr>
      <w:r>
        <w:rPr>
          <w:rFonts w:hint="eastAsia"/>
          <w:szCs w:val="28"/>
        </w:rPr>
        <w:t>在此基础上，RGB色彩空间便可进一步转换为Lab色彩空间，转换公式如 所示。</w:t>
      </w:r>
    </w:p>
    <w:p w14:paraId="618B88E3" w14:textId="133F4916" w:rsidR="00264FE6" w:rsidRDefault="00864A53" w:rsidP="003474D6">
      <w:pPr>
        <w:ind w:firstLineChars="200" w:firstLine="420"/>
        <w:rPr>
          <w:szCs w:val="28"/>
        </w:rPr>
      </w:pPr>
      <w:r w:rsidRPr="000A0419">
        <w:rPr>
          <w:noProof/>
          <w:position w:val="-136"/>
          <w:szCs w:val="28"/>
        </w:rPr>
        <w:object w:dxaOrig="3240" w:dyaOrig="2860" w14:anchorId="114DEDE4">
          <v:shape id="_x0000_i1029" type="#_x0000_t75" alt="" style="width:162.7pt;height:143.05pt;mso-width-percent:0;mso-height-percent:0;mso-width-percent:0;mso-height-percent:0" o:ole="">
            <v:imagedata r:id="rId17" o:title=""/>
          </v:shape>
          <o:OLEObject Type="Embed" ProgID="Equation.DSMT4" ShapeID="_x0000_i1029" DrawAspect="Content" ObjectID="_1701167416" r:id="rId18"/>
        </w:object>
      </w:r>
    </w:p>
    <w:p w14:paraId="7DE387E9" w14:textId="67EDEC54" w:rsidR="00264FE6" w:rsidRDefault="00264FE6" w:rsidP="003474D6">
      <w:pPr>
        <w:ind w:firstLineChars="200" w:firstLine="420"/>
      </w:pPr>
      <w:r>
        <w:rPr>
          <w:rFonts w:hint="eastAsia"/>
        </w:rPr>
        <w:t>其中</w:t>
      </w:r>
    </w:p>
    <w:p w14:paraId="2D903DF7" w14:textId="4E44B16E" w:rsidR="00264FE6" w:rsidRDefault="00864A53" w:rsidP="003474D6">
      <w:pPr>
        <w:ind w:firstLineChars="200" w:firstLine="420"/>
        <w:rPr>
          <w:szCs w:val="28"/>
        </w:rPr>
      </w:pPr>
      <w:r w:rsidRPr="000A0419">
        <w:rPr>
          <w:noProof/>
          <w:position w:val="-82"/>
          <w:szCs w:val="28"/>
        </w:rPr>
        <w:object w:dxaOrig="3980" w:dyaOrig="1780" w14:anchorId="264EC3A1">
          <v:shape id="_x0000_i1028" type="#_x0000_t75" alt="" style="width:199.15pt;height:89.75pt;mso-width-percent:0;mso-height-percent:0;mso-width-percent:0;mso-height-percent:0" o:ole="">
            <v:imagedata r:id="rId19" o:title=""/>
          </v:shape>
          <o:OLEObject Type="Embed" ProgID="Equation.DSMT4" ShapeID="_x0000_i1028" DrawAspect="Content" ObjectID="_1701167417" r:id="rId20"/>
        </w:object>
      </w:r>
    </w:p>
    <w:p w14:paraId="65B0C30F" w14:textId="5150EE44" w:rsidR="0010028A" w:rsidRDefault="0010028A" w:rsidP="003474D6">
      <w:pPr>
        <w:rPr>
          <w:lang w:eastAsia="zh-TW"/>
        </w:rPr>
      </w:pPr>
    </w:p>
    <w:p w14:paraId="2268975D" w14:textId="7E976132" w:rsidR="00264FE6" w:rsidRDefault="00264FE6" w:rsidP="003474D6">
      <w:r>
        <w:rPr>
          <w:rFonts w:hint="eastAsia"/>
        </w:rPr>
        <w:t>4</w:t>
      </w:r>
      <w:r>
        <w:t xml:space="preserve">.2.2 </w:t>
      </w:r>
      <w:r>
        <w:rPr>
          <w:rFonts w:hint="eastAsia"/>
        </w:rPr>
        <w:t>Lab色彩空间向RGB色彩空间转换</w:t>
      </w:r>
    </w:p>
    <w:p w14:paraId="28D18ABC" w14:textId="042299A0" w:rsidR="00264FE6" w:rsidRDefault="003D01D2" w:rsidP="003474D6">
      <w:pPr>
        <w:ind w:firstLineChars="200" w:firstLine="420"/>
      </w:pPr>
      <w:r>
        <w:rPr>
          <w:rFonts w:hint="eastAsia"/>
        </w:rPr>
        <w:t>Lab色彩空间向RGB色彩空间</w:t>
      </w:r>
      <w:r w:rsidR="002B0C54">
        <w:rPr>
          <w:rFonts w:hint="eastAsia"/>
        </w:rPr>
        <w:t>的</w:t>
      </w:r>
      <w:r>
        <w:rPr>
          <w:rFonts w:hint="eastAsia"/>
        </w:rPr>
        <w:t>转换时同样需要借助XYZ矩阵</w:t>
      </w:r>
      <w:r w:rsidR="002B0C54">
        <w:rPr>
          <w:rFonts w:hint="eastAsia"/>
        </w:rPr>
        <w:t>完成。Lab色彩空间转换为XYZ矩阵的公式如 所示。</w:t>
      </w:r>
    </w:p>
    <w:p w14:paraId="3E6C429A" w14:textId="195BDBAE" w:rsidR="002B0C54" w:rsidRDefault="00864A53" w:rsidP="003474D6">
      <w:pPr>
        <w:ind w:firstLineChars="200" w:firstLine="420"/>
        <w:rPr>
          <w:szCs w:val="28"/>
        </w:rPr>
      </w:pPr>
      <w:r w:rsidRPr="000A0419">
        <w:rPr>
          <w:noProof/>
          <w:position w:val="-116"/>
          <w:szCs w:val="28"/>
        </w:rPr>
        <w:object w:dxaOrig="3980" w:dyaOrig="2460" w14:anchorId="74FC419B">
          <v:shape id="_x0000_i1027" type="#_x0000_t75" alt="" style="width:199.15pt;height:123.45pt;mso-width-percent:0;mso-height-percent:0;mso-width-percent:0;mso-height-percent:0" o:ole="">
            <v:imagedata r:id="rId21" o:title=""/>
          </v:shape>
          <o:OLEObject Type="Embed" ProgID="Equation.DSMT4" ShapeID="_x0000_i1027" DrawAspect="Content" ObjectID="_1701167418" r:id="rId22"/>
        </w:object>
      </w:r>
    </w:p>
    <w:p w14:paraId="74076EC9" w14:textId="4EE2A539" w:rsidR="002B0C54" w:rsidRDefault="002B0C54" w:rsidP="003474D6">
      <w:pPr>
        <w:ind w:firstLineChars="200" w:firstLine="420"/>
        <w:rPr>
          <w:szCs w:val="28"/>
        </w:rPr>
      </w:pPr>
      <w:r>
        <w:rPr>
          <w:rFonts w:hint="eastAsia"/>
          <w:szCs w:val="28"/>
        </w:rPr>
        <w:t>其中</w:t>
      </w:r>
    </w:p>
    <w:p w14:paraId="67E96042" w14:textId="620D9AF3" w:rsidR="002B0C54" w:rsidRDefault="00864A53" w:rsidP="003474D6">
      <w:pPr>
        <w:ind w:firstLineChars="200" w:firstLine="420"/>
        <w:rPr>
          <w:szCs w:val="28"/>
        </w:rPr>
      </w:pPr>
      <w:r w:rsidRPr="000A0419">
        <w:rPr>
          <w:noProof/>
          <w:position w:val="-74"/>
          <w:szCs w:val="28"/>
        </w:rPr>
        <w:object w:dxaOrig="3980" w:dyaOrig="1620" w14:anchorId="7A437436">
          <v:shape id="_x0000_i1026" type="#_x0000_t75" alt="" style="width:199.15pt;height:80.4pt;mso-width-percent:0;mso-height-percent:0;mso-width-percent:0;mso-height-percent:0" o:ole="">
            <v:imagedata r:id="rId23" o:title=""/>
          </v:shape>
          <o:OLEObject Type="Embed" ProgID="Equation.DSMT4" ShapeID="_x0000_i1026" DrawAspect="Content" ObjectID="_1701167419" r:id="rId24"/>
        </w:object>
      </w:r>
    </w:p>
    <w:p w14:paraId="3EFE5151" w14:textId="6FDF86EE" w:rsidR="002B0C54" w:rsidRDefault="002B0C54" w:rsidP="003474D6">
      <w:pPr>
        <w:ind w:firstLineChars="200" w:firstLine="420"/>
      </w:pPr>
      <w:r>
        <w:rPr>
          <w:rFonts w:hint="eastAsia"/>
        </w:rPr>
        <w:t>将其代入 中，便可实现XYZ矩阵向Lab色彩空间的转换。XYZ向Lab色彩空间的转换如 所示。</w:t>
      </w:r>
    </w:p>
    <w:p w14:paraId="6D483CA3" w14:textId="258A7ABF" w:rsidR="002B0C54" w:rsidRPr="00264FE6" w:rsidRDefault="00864A53" w:rsidP="003474D6">
      <w:pPr>
        <w:ind w:firstLineChars="200" w:firstLine="420"/>
      </w:pPr>
      <w:r w:rsidRPr="000A0419">
        <w:rPr>
          <w:noProof/>
          <w:position w:val="-56"/>
          <w:szCs w:val="28"/>
        </w:rPr>
        <w:object w:dxaOrig="1980" w:dyaOrig="1260" w14:anchorId="4C93B858">
          <v:shape id="_x0000_i1025" type="#_x0000_t75" alt="" style="width:99.1pt;height:63.6pt;mso-width-percent:0;mso-height-percent:0;mso-width-percent:0;mso-height-percent:0" o:ole="">
            <v:imagedata r:id="rId25" o:title=""/>
          </v:shape>
          <o:OLEObject Type="Embed" ProgID="Equation.DSMT4" ShapeID="_x0000_i1025" DrawAspect="Content" ObjectID="_1701167420" r:id="rId26"/>
        </w:object>
      </w:r>
    </w:p>
    <w:p w14:paraId="190E163B" w14:textId="77777777" w:rsidR="002B0C54" w:rsidRDefault="002B0C54" w:rsidP="003474D6"/>
    <w:p w14:paraId="26BA3A07" w14:textId="2ABAAC04" w:rsidR="00264FE6" w:rsidRDefault="002B0C54" w:rsidP="003474D6">
      <w:r>
        <w:rPr>
          <w:rFonts w:hint="eastAsia"/>
        </w:rPr>
        <w:t>4</w:t>
      </w:r>
      <w:r>
        <w:t>.3</w:t>
      </w:r>
      <w:r>
        <w:rPr>
          <w:rFonts w:hint="eastAsia"/>
        </w:rPr>
        <w:t>水下图像颜色修正</w:t>
      </w:r>
    </w:p>
    <w:p w14:paraId="622FD546" w14:textId="77777777" w:rsidR="002B0C54" w:rsidRPr="00264FE6" w:rsidRDefault="002B0C54" w:rsidP="003474D6"/>
    <w:p w14:paraId="72212333" w14:textId="77777777" w:rsidR="0010028A" w:rsidRDefault="0010028A" w:rsidP="003474D6">
      <w:pPr>
        <w:sectPr w:rsidR="0010028A">
          <w:pgSz w:w="11906" w:h="16838"/>
          <w:pgMar w:top="1440" w:right="1800" w:bottom="1440" w:left="1800" w:header="851" w:footer="992" w:gutter="0"/>
          <w:cols w:space="425"/>
          <w:docGrid w:type="lines" w:linePitch="312"/>
        </w:sectPr>
      </w:pPr>
    </w:p>
    <w:p w14:paraId="05ECABD0" w14:textId="46D75A1D" w:rsidR="0010028A" w:rsidRPr="00645BFD" w:rsidRDefault="00807943" w:rsidP="003474D6">
      <w:pPr>
        <w:pStyle w:val="a3"/>
        <w:numPr>
          <w:ilvl w:val="0"/>
          <w:numId w:val="1"/>
        </w:numPr>
        <w:ind w:firstLineChars="0"/>
        <w:rPr>
          <w:color w:val="FF0000"/>
        </w:rPr>
      </w:pPr>
      <w:r w:rsidRPr="00645BFD">
        <w:rPr>
          <w:color w:val="FF0000"/>
        </w:rPr>
        <w:lastRenderedPageBreak/>
        <w:t>基于改进暗通道的水下图像对比度增强算法</w:t>
      </w:r>
    </w:p>
    <w:p w14:paraId="59754FC0" w14:textId="0522A0F9" w:rsidR="00D22C76" w:rsidRDefault="00D22C76" w:rsidP="003474D6"/>
    <w:p w14:paraId="1C861BEB" w14:textId="5FE9C755" w:rsidR="00D22C76" w:rsidRDefault="00D22C76" w:rsidP="003474D6"/>
    <w:p w14:paraId="7A72C955" w14:textId="77777777" w:rsidR="00D22C76" w:rsidRDefault="00D22C76" w:rsidP="003474D6">
      <w:pPr>
        <w:sectPr w:rsidR="00D22C76">
          <w:pgSz w:w="11906" w:h="16838"/>
          <w:pgMar w:top="1440" w:right="1800" w:bottom="1440" w:left="1800" w:header="851" w:footer="992" w:gutter="0"/>
          <w:cols w:space="425"/>
          <w:docGrid w:type="lines" w:linePitch="312"/>
        </w:sectPr>
      </w:pPr>
    </w:p>
    <w:p w14:paraId="19F88CFD" w14:textId="23894D64" w:rsidR="00D22C76" w:rsidRDefault="00D22C76" w:rsidP="003474D6">
      <w:pPr>
        <w:pStyle w:val="a3"/>
        <w:numPr>
          <w:ilvl w:val="0"/>
          <w:numId w:val="1"/>
        </w:numPr>
        <w:ind w:firstLineChars="0"/>
      </w:pPr>
      <w:r>
        <w:rPr>
          <w:rFonts w:hint="eastAsia"/>
        </w:rPr>
        <w:lastRenderedPageBreak/>
        <w:t>总结</w:t>
      </w:r>
    </w:p>
    <w:p w14:paraId="656ABAA3" w14:textId="31976BDC" w:rsidR="00D22C76" w:rsidRDefault="003E6A5E" w:rsidP="003474D6">
      <w:r>
        <w:rPr>
          <w:rFonts w:hint="eastAsia"/>
        </w:rPr>
        <w:t>6</w:t>
      </w:r>
      <w:r>
        <w:t>.1</w:t>
      </w:r>
      <w:r>
        <w:rPr>
          <w:rFonts w:hint="eastAsia"/>
        </w:rPr>
        <w:t>项目总结</w:t>
      </w:r>
    </w:p>
    <w:p w14:paraId="19119CAF" w14:textId="03BAE679" w:rsidR="003E6A5E" w:rsidRDefault="003E6A5E" w:rsidP="003474D6">
      <w:pPr>
        <w:ind w:firstLineChars="200" w:firstLine="420"/>
      </w:pPr>
      <w:r>
        <w:rPr>
          <w:rFonts w:hint="eastAsia"/>
        </w:rPr>
        <w:t>本项目主要围绕增强在水下环境拍摄所得的色彩失真、对比度较低水下图像展开研究与开发，从图像处理的多个方向对项目进行推进，提出并实现了一个由多种算法</w:t>
      </w:r>
      <w:r w:rsidR="00F26427">
        <w:rPr>
          <w:rFonts w:hint="eastAsia"/>
        </w:rPr>
        <w:t>和方法</w:t>
      </w:r>
      <w:r>
        <w:rPr>
          <w:rFonts w:hint="eastAsia"/>
        </w:rPr>
        <w:t>结合而成的水下图像</w:t>
      </w:r>
      <w:r w:rsidR="00F26427">
        <w:rPr>
          <w:rFonts w:hint="eastAsia"/>
        </w:rPr>
        <w:t>增强流程，本项目主要工作内容包括：</w:t>
      </w:r>
    </w:p>
    <w:p w14:paraId="34285486" w14:textId="184421C1" w:rsidR="00F26427" w:rsidRDefault="00F26427" w:rsidP="003474D6">
      <w:pPr>
        <w:ind w:firstLineChars="200" w:firstLine="420"/>
      </w:pPr>
      <w:r>
        <w:rPr>
          <w:rFonts w:hint="eastAsia"/>
        </w:rPr>
        <w:t>（）对本项目背景与意义进行了简要概述，结合国内外有关水下图像处理的研究现状，明确了本项目的研究内容与研究目的。根据本项目的背景，对水下成像模型及相关工作的必要性进行了简要论述，并基于此</w:t>
      </w:r>
      <w:r w:rsidR="00863678">
        <w:rPr>
          <w:rFonts w:hint="eastAsia"/>
        </w:rPr>
        <w:t>对水下图像增强技术的实现进行主要影响因素分析，结合国内外研究现状，对现有技术的不足进行了总结，并进一步构建了项目开发技术路线。</w:t>
      </w:r>
    </w:p>
    <w:p w14:paraId="08CFB758" w14:textId="6B4CFB1B" w:rsidR="00863678" w:rsidRDefault="00863678" w:rsidP="003474D6">
      <w:pPr>
        <w:ind w:firstLineChars="200" w:firstLine="420"/>
      </w:pPr>
      <w:r>
        <w:rPr>
          <w:rFonts w:hint="eastAsia"/>
        </w:rPr>
        <w:t>（）针对水下图像色彩失真问题</w:t>
      </w:r>
    </w:p>
    <w:p w14:paraId="034A25E3" w14:textId="0B6DDED8" w:rsidR="00863678" w:rsidRPr="00F26427" w:rsidRDefault="00863678" w:rsidP="003474D6">
      <w:pPr>
        <w:ind w:firstLineChars="200" w:firstLine="420"/>
      </w:pPr>
      <w:r>
        <w:rPr>
          <w:rFonts w:hint="eastAsia"/>
        </w:rPr>
        <w:t>（）针对水下图像</w:t>
      </w:r>
      <w:r w:rsidR="00087DFA">
        <w:rPr>
          <w:rFonts w:hint="eastAsia"/>
        </w:rPr>
        <w:t>清晰度不足问题</w:t>
      </w:r>
    </w:p>
    <w:p w14:paraId="1DC001C8" w14:textId="6A1113C5" w:rsidR="00D22C76" w:rsidRDefault="00D22C76" w:rsidP="003474D6"/>
    <w:p w14:paraId="2AFF760F" w14:textId="77777777" w:rsidR="00D22C76" w:rsidRDefault="00D22C76" w:rsidP="003474D6">
      <w:pPr>
        <w:sectPr w:rsidR="00D22C76">
          <w:pgSz w:w="11906" w:h="16838"/>
          <w:pgMar w:top="1440" w:right="1800" w:bottom="1440" w:left="1800" w:header="851" w:footer="992" w:gutter="0"/>
          <w:cols w:space="425"/>
          <w:docGrid w:type="lines" w:linePitch="312"/>
        </w:sectPr>
      </w:pPr>
    </w:p>
    <w:p w14:paraId="2C305CA9" w14:textId="4A161C2C" w:rsidR="00D22C76" w:rsidRPr="000D1A98" w:rsidRDefault="00D22C76" w:rsidP="003474D6">
      <w:r>
        <w:rPr>
          <w:rFonts w:hint="eastAsia"/>
        </w:rPr>
        <w:lastRenderedPageBreak/>
        <w:t>参考文献</w:t>
      </w:r>
    </w:p>
    <w:sectPr w:rsidR="00D22C76" w:rsidRPr="000D1A98">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FF130D5"/>
    <w:multiLevelType w:val="hybridMultilevel"/>
    <w:tmpl w:val="528083CE"/>
    <w:lvl w:ilvl="0" w:tplc="2E12EDEE">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7"/>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210E4"/>
    <w:rsid w:val="000058B8"/>
    <w:rsid w:val="000161FB"/>
    <w:rsid w:val="00033F02"/>
    <w:rsid w:val="00054F63"/>
    <w:rsid w:val="0006630D"/>
    <w:rsid w:val="00085566"/>
    <w:rsid w:val="00087DFA"/>
    <w:rsid w:val="000A7580"/>
    <w:rsid w:val="000D1A98"/>
    <w:rsid w:val="000F6C82"/>
    <w:rsid w:val="0010028A"/>
    <w:rsid w:val="00150FB7"/>
    <w:rsid w:val="001D08EE"/>
    <w:rsid w:val="001F7C8C"/>
    <w:rsid w:val="0021619B"/>
    <w:rsid w:val="00220BBB"/>
    <w:rsid w:val="002441EE"/>
    <w:rsid w:val="00245D91"/>
    <w:rsid w:val="00245E7C"/>
    <w:rsid w:val="00264FE6"/>
    <w:rsid w:val="002B0C54"/>
    <w:rsid w:val="002D0648"/>
    <w:rsid w:val="002F754C"/>
    <w:rsid w:val="003042E8"/>
    <w:rsid w:val="003210E4"/>
    <w:rsid w:val="0032595E"/>
    <w:rsid w:val="00335E49"/>
    <w:rsid w:val="003474D6"/>
    <w:rsid w:val="003D01D2"/>
    <w:rsid w:val="003E5B88"/>
    <w:rsid w:val="003E6A5E"/>
    <w:rsid w:val="00497CA0"/>
    <w:rsid w:val="005A2A6A"/>
    <w:rsid w:val="005C2350"/>
    <w:rsid w:val="005C4F94"/>
    <w:rsid w:val="005D2275"/>
    <w:rsid w:val="005D610B"/>
    <w:rsid w:val="00603F2A"/>
    <w:rsid w:val="0061283C"/>
    <w:rsid w:val="00632F2F"/>
    <w:rsid w:val="00645BFD"/>
    <w:rsid w:val="00664938"/>
    <w:rsid w:val="006C24EB"/>
    <w:rsid w:val="006D71ED"/>
    <w:rsid w:val="00763A14"/>
    <w:rsid w:val="00764214"/>
    <w:rsid w:val="007A3AEC"/>
    <w:rsid w:val="007A4BC8"/>
    <w:rsid w:val="007B4CEC"/>
    <w:rsid w:val="00806AD5"/>
    <w:rsid w:val="00807943"/>
    <w:rsid w:val="00846248"/>
    <w:rsid w:val="00863678"/>
    <w:rsid w:val="008636FA"/>
    <w:rsid w:val="00864A53"/>
    <w:rsid w:val="008827E4"/>
    <w:rsid w:val="008A1657"/>
    <w:rsid w:val="008A4165"/>
    <w:rsid w:val="008E3822"/>
    <w:rsid w:val="009E454B"/>
    <w:rsid w:val="009F1E01"/>
    <w:rsid w:val="00A42094"/>
    <w:rsid w:val="00A64BC3"/>
    <w:rsid w:val="00A77FAF"/>
    <w:rsid w:val="00A93521"/>
    <w:rsid w:val="00A97229"/>
    <w:rsid w:val="00AB0035"/>
    <w:rsid w:val="00AD4186"/>
    <w:rsid w:val="00AF40A8"/>
    <w:rsid w:val="00B04D97"/>
    <w:rsid w:val="00B27A61"/>
    <w:rsid w:val="00B53F15"/>
    <w:rsid w:val="00B91226"/>
    <w:rsid w:val="00BB08DB"/>
    <w:rsid w:val="00BB2B5F"/>
    <w:rsid w:val="00BD2E19"/>
    <w:rsid w:val="00C07D55"/>
    <w:rsid w:val="00CA3D4E"/>
    <w:rsid w:val="00CA3E27"/>
    <w:rsid w:val="00CE4AF0"/>
    <w:rsid w:val="00D22C76"/>
    <w:rsid w:val="00D26431"/>
    <w:rsid w:val="00D7380D"/>
    <w:rsid w:val="00DB7224"/>
    <w:rsid w:val="00DC3871"/>
    <w:rsid w:val="00DF403C"/>
    <w:rsid w:val="00E53BDC"/>
    <w:rsid w:val="00E62D5A"/>
    <w:rsid w:val="00E718A1"/>
    <w:rsid w:val="00ED0423"/>
    <w:rsid w:val="00EE3163"/>
    <w:rsid w:val="00F001A3"/>
    <w:rsid w:val="00F21AF7"/>
    <w:rsid w:val="00F26427"/>
    <w:rsid w:val="00F50A08"/>
    <w:rsid w:val="00F625C4"/>
    <w:rsid w:val="00F71B0A"/>
    <w:rsid w:val="00F729A8"/>
    <w:rsid w:val="00FA01AB"/>
    <w:rsid w:val="00FA1D85"/>
    <w:rsid w:val="00FB21CD"/>
    <w:rsid w:val="00FB5915"/>
    <w:rsid w:val="00FD5B83"/>
    <w:rsid w:val="00FE6AAF"/>
    <w:rsid w:val="00FF1C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953736"/>
  <w15:chartTrackingRefBased/>
  <w15:docId w15:val="{FD07AE03-F5F7-E145-8948-2E26A6F497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E6AAF"/>
    <w:pPr>
      <w:ind w:firstLineChars="200" w:firstLine="420"/>
    </w:pPr>
  </w:style>
  <w:style w:type="paragraph" w:styleId="a4">
    <w:name w:val="Date"/>
    <w:basedOn w:val="a"/>
    <w:next w:val="a"/>
    <w:link w:val="a5"/>
    <w:uiPriority w:val="99"/>
    <w:semiHidden/>
    <w:unhideWhenUsed/>
    <w:rsid w:val="00F21AF7"/>
    <w:pPr>
      <w:ind w:leftChars="2500" w:left="100"/>
    </w:pPr>
  </w:style>
  <w:style w:type="character" w:customStyle="1" w:styleId="a5">
    <w:name w:val="日期 字符"/>
    <w:basedOn w:val="a0"/>
    <w:link w:val="a4"/>
    <w:uiPriority w:val="99"/>
    <w:semiHidden/>
    <w:rsid w:val="00F21AF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wmf"/><Relationship Id="rId18" Type="http://schemas.openxmlformats.org/officeDocument/2006/relationships/oleObject" Target="embeddings/oleObject6.bin"/><Relationship Id="rId26" Type="http://schemas.openxmlformats.org/officeDocument/2006/relationships/oleObject" Target="embeddings/oleObject10.bin"/><Relationship Id="rId3" Type="http://schemas.openxmlformats.org/officeDocument/2006/relationships/styles" Target="styles.xml"/><Relationship Id="rId21" Type="http://schemas.openxmlformats.org/officeDocument/2006/relationships/image" Target="media/image9.wmf"/><Relationship Id="rId7" Type="http://schemas.openxmlformats.org/officeDocument/2006/relationships/image" Target="media/image2.emf"/><Relationship Id="rId12" Type="http://schemas.openxmlformats.org/officeDocument/2006/relationships/oleObject" Target="embeddings/oleObject3.bin"/><Relationship Id="rId17" Type="http://schemas.openxmlformats.org/officeDocument/2006/relationships/image" Target="media/image7.wmf"/><Relationship Id="rId25" Type="http://schemas.openxmlformats.org/officeDocument/2006/relationships/image" Target="media/image11.wmf"/><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4.wmf"/><Relationship Id="rId24" Type="http://schemas.openxmlformats.org/officeDocument/2006/relationships/oleObject" Target="embeddings/oleObject9.bin"/><Relationship Id="rId5" Type="http://schemas.openxmlformats.org/officeDocument/2006/relationships/webSettings" Target="webSettings.xml"/><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image" Target="media/image8.wmf"/><Relationship Id="rId4" Type="http://schemas.openxmlformats.org/officeDocument/2006/relationships/settings" Target="settings.xml"/><Relationship Id="rId9" Type="http://schemas.openxmlformats.org/officeDocument/2006/relationships/image" Target="media/image3.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FEC2A5-499C-894E-BFEF-0551D841E2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2</TotalTime>
  <Pages>14</Pages>
  <Words>950</Words>
  <Characters>5415</Characters>
  <Application>Microsoft Office Word</Application>
  <DocSecurity>0</DocSecurity>
  <Lines>45</Lines>
  <Paragraphs>12</Paragraphs>
  <ScaleCrop>false</ScaleCrop>
  <Company/>
  <LinksUpToDate>false</LinksUpToDate>
  <CharactersWithSpaces>63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邵华松SHAO HUASONG</dc:creator>
  <cp:keywords/>
  <dc:description/>
  <cp:lastModifiedBy>邵华松SHAO HUASONG</cp:lastModifiedBy>
  <cp:revision>8</cp:revision>
  <dcterms:created xsi:type="dcterms:W3CDTF">2021-12-15T06:17:00Z</dcterms:created>
  <dcterms:modified xsi:type="dcterms:W3CDTF">2021-12-16T05:36:00Z</dcterms:modified>
</cp:coreProperties>
</file>